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9D1F51" w14:textId="76318D1E" w:rsidR="002D2E07" w:rsidRPr="00814F96" w:rsidRDefault="00C308CF" w:rsidP="005D4D61">
      <w:pPr>
        <w:spacing w:after="0" w:line="276" w:lineRule="auto"/>
        <w:jc w:val="right"/>
        <w:rPr>
          <w:rFonts w:ascii="Arial" w:eastAsia="Arial" w:hAnsi="Arial" w:cs="Arial"/>
          <w:sz w:val="20"/>
          <w:szCs w:val="20"/>
        </w:rPr>
      </w:pPr>
      <w:r w:rsidRPr="00814F96">
        <w:rPr>
          <w:rFonts w:ascii="Arial" w:eastAsia="Arial" w:hAnsi="Arial" w:cs="Arial"/>
          <w:sz w:val="20"/>
          <w:szCs w:val="20"/>
        </w:rPr>
        <w:t xml:space="preserve">Załącznik nr </w:t>
      </w:r>
      <w:r w:rsidR="00814F96" w:rsidRPr="00814F96">
        <w:rPr>
          <w:rFonts w:ascii="Arial" w:eastAsia="Arial" w:hAnsi="Arial" w:cs="Arial"/>
          <w:sz w:val="20"/>
          <w:szCs w:val="20"/>
        </w:rPr>
        <w:t>7</w:t>
      </w:r>
      <w:r w:rsidRPr="00814F96">
        <w:rPr>
          <w:rFonts w:ascii="Arial" w:eastAsia="Arial" w:hAnsi="Arial" w:cs="Arial"/>
          <w:sz w:val="20"/>
          <w:szCs w:val="20"/>
        </w:rPr>
        <w:t xml:space="preserve"> do </w:t>
      </w:r>
      <w:r w:rsidR="002D2E07" w:rsidRPr="00814F96">
        <w:rPr>
          <w:rFonts w:ascii="Arial" w:eastAsia="Arial" w:hAnsi="Arial" w:cs="Arial"/>
          <w:sz w:val="20"/>
          <w:szCs w:val="20"/>
        </w:rPr>
        <w:t>SWZ</w:t>
      </w:r>
    </w:p>
    <w:p w14:paraId="1999773F" w14:textId="25A6ECB9" w:rsidR="00C308CF" w:rsidRPr="00814F96" w:rsidRDefault="00814F96" w:rsidP="005D4D61">
      <w:pPr>
        <w:spacing w:after="0" w:line="276" w:lineRule="auto"/>
        <w:jc w:val="right"/>
        <w:rPr>
          <w:rFonts w:ascii="Arial" w:eastAsia="Arial" w:hAnsi="Arial" w:cs="Arial"/>
          <w:sz w:val="20"/>
          <w:szCs w:val="20"/>
        </w:rPr>
      </w:pPr>
      <w:proofErr w:type="spellStart"/>
      <w:r w:rsidRPr="00814F96">
        <w:rPr>
          <w:rFonts w:ascii="Arial" w:eastAsia="Arial" w:hAnsi="Arial" w:cs="Arial"/>
          <w:sz w:val="20"/>
          <w:szCs w:val="20"/>
        </w:rPr>
        <w:t>pn</w:t>
      </w:r>
      <w:proofErr w:type="spellEnd"/>
      <w:r w:rsidRPr="00814F96">
        <w:rPr>
          <w:rFonts w:ascii="Arial" w:eastAsia="Arial" w:hAnsi="Arial" w:cs="Arial"/>
          <w:sz w:val="20"/>
          <w:szCs w:val="20"/>
        </w:rPr>
        <w:t>/01/2024</w:t>
      </w:r>
    </w:p>
    <w:p w14:paraId="6C07F6BF" w14:textId="0EF651DB" w:rsidR="004D38F1" w:rsidRDefault="004D38F1" w:rsidP="005D4D61">
      <w:pPr>
        <w:spacing w:after="0" w:line="276" w:lineRule="auto"/>
        <w:jc w:val="both"/>
        <w:rPr>
          <w:rFonts w:ascii="Arial" w:eastAsia="Arial" w:hAnsi="Arial" w:cs="Arial"/>
          <w:sz w:val="24"/>
          <w:szCs w:val="24"/>
        </w:rPr>
      </w:pPr>
    </w:p>
    <w:p w14:paraId="1AAEE6A6" w14:textId="77777777" w:rsidR="004002B2" w:rsidRPr="004002B2" w:rsidRDefault="004002B2" w:rsidP="004D4D6F">
      <w:pPr>
        <w:spacing w:after="0" w:line="360" w:lineRule="auto"/>
        <w:jc w:val="both"/>
        <w:rPr>
          <w:rFonts w:ascii="Arial" w:eastAsia="Arial" w:hAnsi="Arial" w:cs="Arial"/>
          <w:sz w:val="24"/>
          <w:szCs w:val="24"/>
        </w:rPr>
      </w:pPr>
    </w:p>
    <w:p w14:paraId="0891EE4F" w14:textId="77777777" w:rsidR="004D38F1" w:rsidRPr="00E22E1B" w:rsidRDefault="00D80CC8" w:rsidP="004D4D6F">
      <w:pPr>
        <w:spacing w:after="0" w:line="360" w:lineRule="auto"/>
        <w:jc w:val="center"/>
        <w:rPr>
          <w:rFonts w:ascii="Arial" w:eastAsia="Arial" w:hAnsi="Arial" w:cs="Arial"/>
          <w:b/>
          <w:bCs/>
          <w:sz w:val="24"/>
          <w:szCs w:val="24"/>
        </w:rPr>
      </w:pPr>
      <w:r w:rsidRPr="00E22E1B">
        <w:rPr>
          <w:rFonts w:ascii="Arial" w:eastAsia="Arial" w:hAnsi="Arial" w:cs="Arial"/>
          <w:b/>
          <w:bCs/>
          <w:sz w:val="24"/>
          <w:szCs w:val="24"/>
        </w:rPr>
        <w:t>Standard</w:t>
      </w:r>
      <w:r w:rsidR="00B02FE7" w:rsidRPr="00E22E1B">
        <w:rPr>
          <w:rFonts w:ascii="Arial" w:eastAsia="Arial" w:hAnsi="Arial" w:cs="Arial"/>
          <w:b/>
          <w:bCs/>
          <w:sz w:val="24"/>
          <w:szCs w:val="24"/>
        </w:rPr>
        <w:t xml:space="preserve"> wyposażenia pojazdów w urządzenia </w:t>
      </w:r>
      <w:r w:rsidRPr="00E22E1B">
        <w:rPr>
          <w:rFonts w:ascii="Arial" w:eastAsia="Arial" w:hAnsi="Arial" w:cs="Arial"/>
          <w:b/>
          <w:bCs/>
          <w:sz w:val="24"/>
          <w:szCs w:val="24"/>
        </w:rPr>
        <w:t>poboru opłat</w:t>
      </w:r>
    </w:p>
    <w:p w14:paraId="7410A813" w14:textId="6FC191C0" w:rsidR="004D38F1" w:rsidRPr="004D4D6F" w:rsidRDefault="00AB5B77" w:rsidP="004D4D6F">
      <w:pPr>
        <w:spacing w:after="240" w:line="360" w:lineRule="auto"/>
        <w:jc w:val="center"/>
        <w:rPr>
          <w:rFonts w:ascii="Arial" w:eastAsia="Arial" w:hAnsi="Arial" w:cs="Arial"/>
          <w:b/>
          <w:bCs/>
          <w:sz w:val="24"/>
          <w:szCs w:val="24"/>
        </w:rPr>
      </w:pPr>
      <w:r w:rsidRPr="00E22E1B">
        <w:rPr>
          <w:rFonts w:ascii="Arial" w:eastAsia="Arial" w:hAnsi="Arial" w:cs="Arial"/>
          <w:b/>
          <w:bCs/>
          <w:sz w:val="24"/>
          <w:szCs w:val="24"/>
        </w:rPr>
        <w:t xml:space="preserve">wariant </w:t>
      </w:r>
      <w:r w:rsidR="002B3BE9" w:rsidRPr="00E22E1B">
        <w:rPr>
          <w:rFonts w:ascii="Arial" w:eastAsia="Arial" w:hAnsi="Arial" w:cs="Arial"/>
          <w:b/>
          <w:bCs/>
          <w:sz w:val="24"/>
          <w:szCs w:val="24"/>
        </w:rPr>
        <w:t>„</w:t>
      </w:r>
      <w:proofErr w:type="spellStart"/>
      <w:r w:rsidR="002B3BE9" w:rsidRPr="00E22E1B">
        <w:rPr>
          <w:rFonts w:ascii="Arial" w:eastAsia="Arial" w:hAnsi="Arial" w:cs="Arial"/>
          <w:b/>
          <w:bCs/>
          <w:sz w:val="24"/>
          <w:szCs w:val="24"/>
        </w:rPr>
        <w:t>Metrolinia</w:t>
      </w:r>
      <w:proofErr w:type="spellEnd"/>
      <w:r w:rsidR="002B3BE9" w:rsidRPr="00E22E1B">
        <w:rPr>
          <w:rFonts w:ascii="Arial" w:eastAsia="Arial" w:hAnsi="Arial" w:cs="Arial"/>
          <w:b/>
          <w:bCs/>
          <w:sz w:val="24"/>
          <w:szCs w:val="24"/>
        </w:rPr>
        <w:t>”</w:t>
      </w:r>
    </w:p>
    <w:p w14:paraId="3E0CC8E7" w14:textId="77777777" w:rsidR="00C308CF" w:rsidRPr="000F015C" w:rsidRDefault="00C308CF" w:rsidP="004D4D6F">
      <w:pPr>
        <w:spacing w:after="0" w:line="360" w:lineRule="auto"/>
        <w:ind w:firstLine="284"/>
        <w:jc w:val="both"/>
        <w:rPr>
          <w:rFonts w:ascii="Arial" w:eastAsia="Arial" w:hAnsi="Arial" w:cs="Arial"/>
        </w:rPr>
      </w:pPr>
      <w:r w:rsidRPr="000F015C">
        <w:rPr>
          <w:rFonts w:ascii="Arial" w:eastAsia="Arial" w:hAnsi="Arial" w:cs="Arial"/>
        </w:rPr>
        <w:t>Wykonawca zobowiązuje się we własnym zakresie i na własny koszt do wyposażenia pojazdów w urządzenia do poboru opłat, zgodnie z następującymi wytycznymi:</w:t>
      </w:r>
    </w:p>
    <w:p w14:paraId="0B842442" w14:textId="77777777" w:rsidR="00C308CF" w:rsidRPr="000F015C" w:rsidRDefault="00B02FE7" w:rsidP="004D4D6F">
      <w:pPr>
        <w:pStyle w:val="Nagwek2"/>
        <w:numPr>
          <w:ilvl w:val="0"/>
          <w:numId w:val="1"/>
        </w:numPr>
        <w:spacing w:before="0" w:line="360" w:lineRule="auto"/>
        <w:ind w:left="284" w:hanging="284"/>
        <w:jc w:val="both"/>
        <w:rPr>
          <w:rFonts w:ascii="Arial" w:hAnsi="Arial" w:cs="Arial"/>
          <w:bCs/>
          <w:color w:val="auto"/>
          <w:sz w:val="22"/>
          <w:szCs w:val="22"/>
        </w:rPr>
      </w:pPr>
      <w:r w:rsidRPr="000F015C">
        <w:rPr>
          <w:rFonts w:ascii="Arial" w:hAnsi="Arial" w:cs="Arial"/>
          <w:color w:val="auto"/>
          <w:sz w:val="22"/>
          <w:szCs w:val="22"/>
        </w:rPr>
        <w:t xml:space="preserve">Zakres </w:t>
      </w:r>
      <w:r w:rsidR="00D02BFF" w:rsidRPr="000F015C">
        <w:rPr>
          <w:rFonts w:ascii="Arial" w:hAnsi="Arial" w:cs="Arial"/>
          <w:bCs/>
          <w:color w:val="auto"/>
          <w:sz w:val="22"/>
          <w:szCs w:val="22"/>
        </w:rPr>
        <w:t>prac:</w:t>
      </w:r>
    </w:p>
    <w:p w14:paraId="676F9F63" w14:textId="0F72FCBC" w:rsidR="00DE051B" w:rsidRPr="00E22E1B" w:rsidRDefault="00D02BFF" w:rsidP="004D4D6F">
      <w:pPr>
        <w:pStyle w:val="Akapitzlist"/>
        <w:numPr>
          <w:ilvl w:val="0"/>
          <w:numId w:val="44"/>
        </w:numPr>
        <w:spacing w:after="0" w:line="360" w:lineRule="auto"/>
        <w:jc w:val="both"/>
        <w:rPr>
          <w:rFonts w:ascii="Arial" w:hAnsi="Arial" w:cs="Arial"/>
        </w:rPr>
      </w:pPr>
      <w:r w:rsidRPr="00E22E1B">
        <w:rPr>
          <w:rFonts w:ascii="Arial" w:hAnsi="Arial" w:cs="Arial"/>
        </w:rPr>
        <w:t>d</w:t>
      </w:r>
      <w:r w:rsidR="00DE051B" w:rsidRPr="00E22E1B">
        <w:rPr>
          <w:rFonts w:ascii="Arial" w:hAnsi="Arial" w:cs="Arial"/>
        </w:rPr>
        <w:t>ostawa</w:t>
      </w:r>
      <w:r w:rsidRPr="00E22E1B">
        <w:rPr>
          <w:rFonts w:ascii="Arial" w:hAnsi="Arial" w:cs="Arial"/>
        </w:rPr>
        <w:t>,</w:t>
      </w:r>
      <w:r w:rsidR="00DE051B" w:rsidRPr="00E22E1B">
        <w:rPr>
          <w:rFonts w:ascii="Arial" w:hAnsi="Arial" w:cs="Arial"/>
        </w:rPr>
        <w:t xml:space="preserve"> instalacja i uruchomienie sprzętu </w:t>
      </w:r>
      <w:r w:rsidR="00925A0B" w:rsidRPr="00E22E1B">
        <w:rPr>
          <w:rFonts w:ascii="Arial" w:hAnsi="Arial" w:cs="Arial"/>
        </w:rPr>
        <w:t>(</w:t>
      </w:r>
      <w:r w:rsidR="00DE051B" w:rsidRPr="00E22E1B">
        <w:rPr>
          <w:rFonts w:ascii="Arial" w:hAnsi="Arial" w:cs="Arial"/>
        </w:rPr>
        <w:t>wraz z niezbędnym osprzętem i</w:t>
      </w:r>
      <w:r w:rsidRPr="00E22E1B">
        <w:rPr>
          <w:rFonts w:ascii="Arial" w:hAnsi="Arial" w:cs="Arial"/>
        </w:rPr>
        <w:t> </w:t>
      </w:r>
      <w:r w:rsidR="00DE051B" w:rsidRPr="00E22E1B">
        <w:rPr>
          <w:rFonts w:ascii="Arial" w:hAnsi="Arial" w:cs="Arial"/>
        </w:rPr>
        <w:t xml:space="preserve">okablowaniem w pojazdach realizujących </w:t>
      </w:r>
      <w:r w:rsidR="005B10BA" w:rsidRPr="00E22E1B">
        <w:rPr>
          <w:rFonts w:ascii="Arial" w:hAnsi="Arial" w:cs="Arial"/>
        </w:rPr>
        <w:t xml:space="preserve">usługi </w:t>
      </w:r>
      <w:r w:rsidRPr="00E22E1B">
        <w:rPr>
          <w:rFonts w:ascii="Arial" w:hAnsi="Arial" w:cs="Arial"/>
        </w:rPr>
        <w:t>na rzecz ZTM/GZM</w:t>
      </w:r>
      <w:r w:rsidR="00925A0B" w:rsidRPr="00E22E1B">
        <w:rPr>
          <w:rFonts w:ascii="Arial" w:hAnsi="Arial" w:cs="Arial"/>
        </w:rPr>
        <w:t>)</w:t>
      </w:r>
      <w:r w:rsidRPr="00E22E1B">
        <w:rPr>
          <w:rFonts w:ascii="Arial" w:hAnsi="Arial" w:cs="Arial"/>
        </w:rPr>
        <w:t xml:space="preserve"> przygotowanym</w:t>
      </w:r>
      <w:r w:rsidR="00DE051B" w:rsidRPr="00E22E1B">
        <w:rPr>
          <w:rFonts w:ascii="Arial" w:hAnsi="Arial" w:cs="Arial"/>
        </w:rPr>
        <w:t xml:space="preserve"> do uruchomienia</w:t>
      </w:r>
      <w:r w:rsidR="005B10BA" w:rsidRPr="00E22E1B">
        <w:rPr>
          <w:rFonts w:ascii="Arial" w:hAnsi="Arial" w:cs="Arial"/>
        </w:rPr>
        <w:t xml:space="preserve"> elektronicznego</w:t>
      </w:r>
      <w:r w:rsidR="00DE051B" w:rsidRPr="00E22E1B">
        <w:rPr>
          <w:rFonts w:ascii="Arial" w:hAnsi="Arial" w:cs="Arial"/>
        </w:rPr>
        <w:t xml:space="preserve"> systemu </w:t>
      </w:r>
      <w:r w:rsidR="005B10BA" w:rsidRPr="00E22E1B">
        <w:rPr>
          <w:rFonts w:ascii="Arial" w:hAnsi="Arial" w:cs="Arial"/>
        </w:rPr>
        <w:t>poboru opłat</w:t>
      </w:r>
      <w:r w:rsidR="00DE051B" w:rsidRPr="00E22E1B">
        <w:rPr>
          <w:rFonts w:ascii="Arial" w:hAnsi="Arial" w:cs="Arial"/>
        </w:rPr>
        <w:t>:</w:t>
      </w:r>
    </w:p>
    <w:p w14:paraId="404287A2" w14:textId="77777777" w:rsidR="00DE051B" w:rsidRPr="000F015C" w:rsidRDefault="005B10BA" w:rsidP="004D4D6F">
      <w:pPr>
        <w:pStyle w:val="Akapitzlist"/>
        <w:numPr>
          <w:ilvl w:val="1"/>
          <w:numId w:val="1"/>
        </w:numPr>
        <w:spacing w:after="0" w:line="360" w:lineRule="auto"/>
        <w:ind w:left="993" w:hanging="284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>d</w:t>
      </w:r>
      <w:r w:rsidR="00DE051B" w:rsidRPr="000F015C">
        <w:rPr>
          <w:rFonts w:ascii="Arial" w:hAnsi="Arial" w:cs="Arial"/>
        </w:rPr>
        <w:t xml:space="preserve">ostawa </w:t>
      </w:r>
      <w:r w:rsidR="00565064" w:rsidRPr="000F015C">
        <w:rPr>
          <w:rFonts w:ascii="Arial" w:hAnsi="Arial" w:cs="Arial"/>
        </w:rPr>
        <w:t>s</w:t>
      </w:r>
      <w:r w:rsidR="00DE051B" w:rsidRPr="000F015C">
        <w:rPr>
          <w:rFonts w:ascii="Arial" w:hAnsi="Arial" w:cs="Arial"/>
        </w:rPr>
        <w:t>przętu wraz z elementami niezbędnymi do jego pracy</w:t>
      </w:r>
      <w:r w:rsidRPr="000F015C">
        <w:rPr>
          <w:rFonts w:ascii="Arial" w:hAnsi="Arial" w:cs="Arial"/>
        </w:rPr>
        <w:t>,</w:t>
      </w:r>
    </w:p>
    <w:p w14:paraId="535A368E" w14:textId="77777777" w:rsidR="00DE051B" w:rsidRPr="000F015C" w:rsidRDefault="005B10BA" w:rsidP="004D4D6F">
      <w:pPr>
        <w:pStyle w:val="Akapitzlist"/>
        <w:numPr>
          <w:ilvl w:val="1"/>
          <w:numId w:val="1"/>
        </w:numPr>
        <w:spacing w:after="0" w:line="360" w:lineRule="auto"/>
        <w:ind w:left="993" w:hanging="284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>d</w:t>
      </w:r>
      <w:r w:rsidR="00DE051B" w:rsidRPr="000F015C">
        <w:rPr>
          <w:rFonts w:ascii="Arial" w:hAnsi="Arial" w:cs="Arial"/>
        </w:rPr>
        <w:t xml:space="preserve">ostawa okablowania, </w:t>
      </w:r>
      <w:r w:rsidR="001A40CD" w:rsidRPr="000F015C">
        <w:rPr>
          <w:rFonts w:ascii="Arial" w:hAnsi="Arial" w:cs="Arial"/>
        </w:rPr>
        <w:t xml:space="preserve">w tym </w:t>
      </w:r>
      <w:r w:rsidR="00DE051B" w:rsidRPr="000F015C">
        <w:rPr>
          <w:rFonts w:ascii="Arial" w:hAnsi="Arial" w:cs="Arial"/>
        </w:rPr>
        <w:t xml:space="preserve">okablowanie pojazdów i instalacja w pojazdach </w:t>
      </w:r>
      <w:r w:rsidR="007B65A3" w:rsidRPr="000F015C">
        <w:rPr>
          <w:rFonts w:ascii="Arial" w:hAnsi="Arial" w:cs="Arial"/>
        </w:rPr>
        <w:t xml:space="preserve">dostarczonego </w:t>
      </w:r>
      <w:r w:rsidR="00BF7C79" w:rsidRPr="000F015C">
        <w:rPr>
          <w:rFonts w:ascii="Arial" w:hAnsi="Arial" w:cs="Arial"/>
        </w:rPr>
        <w:t>wyposażenia</w:t>
      </w:r>
      <w:r w:rsidRPr="000F015C">
        <w:rPr>
          <w:rFonts w:ascii="Arial" w:hAnsi="Arial" w:cs="Arial"/>
        </w:rPr>
        <w:t>,</w:t>
      </w:r>
    </w:p>
    <w:p w14:paraId="46EBC438" w14:textId="70A9C829" w:rsidR="00DE051B" w:rsidRPr="000F015C" w:rsidRDefault="004D4D6F" w:rsidP="004D4D6F">
      <w:pPr>
        <w:pStyle w:val="Akapitzlist"/>
        <w:numPr>
          <w:ilvl w:val="1"/>
          <w:numId w:val="1"/>
        </w:numPr>
        <w:spacing w:after="0" w:line="360" w:lineRule="auto"/>
        <w:ind w:left="993" w:hanging="284"/>
        <w:jc w:val="both"/>
        <w:rPr>
          <w:rFonts w:ascii="Arial" w:hAnsi="Arial" w:cs="Arial"/>
        </w:rPr>
      </w:pPr>
      <w:r>
        <w:rPr>
          <w:rFonts w:ascii="Arial" w:hAnsi="Arial" w:cs="Arial"/>
        </w:rPr>
        <w:t>uruchomienie</w:t>
      </w:r>
      <w:r w:rsidR="00DE051B" w:rsidRPr="000F015C">
        <w:rPr>
          <w:rFonts w:ascii="Arial" w:hAnsi="Arial" w:cs="Arial"/>
        </w:rPr>
        <w:t xml:space="preserve"> sprzętu wraz z oprogramowaniem zapewnionym przez GZM</w:t>
      </w:r>
      <w:r w:rsidR="002F3869" w:rsidRPr="000F015C">
        <w:rPr>
          <w:rFonts w:ascii="Arial" w:hAnsi="Arial" w:cs="Arial"/>
        </w:rPr>
        <w:t>,</w:t>
      </w:r>
    </w:p>
    <w:p w14:paraId="162ECB76" w14:textId="3C9BCD68" w:rsidR="00B02FE7" w:rsidRPr="000F015C" w:rsidRDefault="00B02FE7" w:rsidP="004D4D6F">
      <w:pPr>
        <w:pStyle w:val="Nagwek2"/>
        <w:numPr>
          <w:ilvl w:val="0"/>
          <w:numId w:val="1"/>
        </w:numPr>
        <w:spacing w:before="0" w:line="360" w:lineRule="auto"/>
        <w:ind w:left="284" w:hanging="284"/>
        <w:jc w:val="both"/>
        <w:rPr>
          <w:rFonts w:ascii="Arial" w:hAnsi="Arial" w:cs="Arial"/>
          <w:color w:val="auto"/>
          <w:sz w:val="22"/>
          <w:szCs w:val="22"/>
        </w:rPr>
      </w:pPr>
      <w:r w:rsidRPr="000F015C">
        <w:rPr>
          <w:rFonts w:ascii="Arial" w:hAnsi="Arial" w:cs="Arial"/>
          <w:color w:val="auto"/>
          <w:sz w:val="22"/>
          <w:szCs w:val="22"/>
        </w:rPr>
        <w:t xml:space="preserve">Cechy </w:t>
      </w:r>
      <w:r w:rsidR="009C7B69" w:rsidRPr="000F015C">
        <w:rPr>
          <w:rFonts w:ascii="Arial" w:hAnsi="Arial" w:cs="Arial"/>
          <w:color w:val="auto"/>
          <w:sz w:val="22"/>
          <w:szCs w:val="22"/>
        </w:rPr>
        <w:t xml:space="preserve">wyposażenia systemu poboru opłat </w:t>
      </w:r>
      <w:r w:rsidR="00ED4852" w:rsidRPr="000F015C">
        <w:rPr>
          <w:rFonts w:ascii="Arial" w:hAnsi="Arial" w:cs="Arial"/>
          <w:color w:val="auto"/>
          <w:sz w:val="22"/>
          <w:szCs w:val="22"/>
        </w:rPr>
        <w:t>pojazdu</w:t>
      </w:r>
      <w:r w:rsidR="005830A4">
        <w:rPr>
          <w:rFonts w:ascii="Arial" w:hAnsi="Arial" w:cs="Arial"/>
          <w:color w:val="auto"/>
          <w:sz w:val="22"/>
          <w:szCs w:val="22"/>
        </w:rPr>
        <w:t>:</w:t>
      </w:r>
    </w:p>
    <w:p w14:paraId="1C402DB5" w14:textId="09B6D9B3" w:rsidR="00BB40BD" w:rsidRPr="00E22E1B" w:rsidRDefault="00925A0B" w:rsidP="004D4D6F">
      <w:pPr>
        <w:pStyle w:val="Akapitzlist"/>
        <w:numPr>
          <w:ilvl w:val="0"/>
          <w:numId w:val="46"/>
        </w:numPr>
        <w:spacing w:after="0" w:line="360" w:lineRule="auto"/>
        <w:jc w:val="both"/>
        <w:rPr>
          <w:rFonts w:ascii="Arial" w:hAnsi="Arial" w:cs="Arial"/>
        </w:rPr>
      </w:pPr>
      <w:r w:rsidRPr="00E22E1B">
        <w:rPr>
          <w:rFonts w:ascii="Arial" w:hAnsi="Arial" w:cs="Arial"/>
        </w:rPr>
        <w:t>z</w:t>
      </w:r>
      <w:r w:rsidR="00BB40BD" w:rsidRPr="00E22E1B">
        <w:rPr>
          <w:rFonts w:ascii="Arial" w:hAnsi="Arial" w:cs="Arial"/>
        </w:rPr>
        <w:t>ałożenia ogólne</w:t>
      </w:r>
      <w:r w:rsidR="000F015C" w:rsidRPr="00E22E1B">
        <w:rPr>
          <w:rFonts w:ascii="Arial" w:hAnsi="Arial" w:cs="Arial"/>
        </w:rPr>
        <w:t>:</w:t>
      </w:r>
    </w:p>
    <w:p w14:paraId="6526494D" w14:textId="3E8E5731" w:rsidR="00F96AAF" w:rsidRPr="000F015C" w:rsidRDefault="00D01C7C" w:rsidP="004D4D6F">
      <w:pPr>
        <w:pStyle w:val="Akapitzlist"/>
        <w:numPr>
          <w:ilvl w:val="1"/>
          <w:numId w:val="1"/>
        </w:numPr>
        <w:spacing w:after="0" w:line="360" w:lineRule="auto"/>
        <w:ind w:left="993" w:hanging="284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>d</w:t>
      </w:r>
      <w:r w:rsidR="00F96AAF" w:rsidRPr="000F015C">
        <w:rPr>
          <w:rFonts w:ascii="Arial" w:hAnsi="Arial" w:cs="Arial"/>
        </w:rPr>
        <w:t>ostarczone wyposażenie musi umożl</w:t>
      </w:r>
      <w:r w:rsidRPr="000F015C">
        <w:rPr>
          <w:rFonts w:ascii="Arial" w:hAnsi="Arial" w:cs="Arial"/>
        </w:rPr>
        <w:t>iwić uruchomienie certyfikowanej</w:t>
      </w:r>
      <w:r w:rsidR="00F96AAF" w:rsidRPr="000F015C">
        <w:rPr>
          <w:rFonts w:ascii="Arial" w:hAnsi="Arial" w:cs="Arial"/>
        </w:rPr>
        <w:t xml:space="preserve"> zgodnoś</w:t>
      </w:r>
      <w:r w:rsidRPr="000F015C">
        <w:rPr>
          <w:rFonts w:ascii="Arial" w:hAnsi="Arial" w:cs="Arial"/>
        </w:rPr>
        <w:t>ci</w:t>
      </w:r>
      <w:r w:rsidR="00F96AAF" w:rsidRPr="000F015C">
        <w:rPr>
          <w:rFonts w:ascii="Arial" w:hAnsi="Arial" w:cs="Arial"/>
        </w:rPr>
        <w:t xml:space="preserve"> z</w:t>
      </w:r>
      <w:r w:rsidRPr="000F015C">
        <w:rPr>
          <w:rFonts w:ascii="Arial" w:hAnsi="Arial" w:cs="Arial"/>
        </w:rPr>
        <w:t> </w:t>
      </w:r>
      <w:r w:rsidR="00F96AAF" w:rsidRPr="000F015C">
        <w:rPr>
          <w:rFonts w:ascii="Arial" w:hAnsi="Arial" w:cs="Arial"/>
        </w:rPr>
        <w:t>systemem ŚKUP oraz organizacjami płatniczymi EMV</w:t>
      </w:r>
      <w:r w:rsidRPr="000F015C">
        <w:rPr>
          <w:rFonts w:ascii="Arial" w:hAnsi="Arial" w:cs="Arial"/>
        </w:rPr>
        <w:t>,</w:t>
      </w:r>
      <w:r w:rsidR="00F96AAF" w:rsidRPr="000F015C">
        <w:rPr>
          <w:rFonts w:ascii="Arial" w:hAnsi="Arial" w:cs="Arial"/>
        </w:rPr>
        <w:t xml:space="preserve"> oprogramowania zapewnianego przez GZM</w:t>
      </w:r>
      <w:r w:rsidR="005830A4">
        <w:rPr>
          <w:rFonts w:ascii="Arial" w:hAnsi="Arial" w:cs="Arial"/>
        </w:rPr>
        <w:t>,</w:t>
      </w:r>
    </w:p>
    <w:p w14:paraId="08D6F2EE" w14:textId="40C79F6D" w:rsidR="00F96AAF" w:rsidRPr="000F015C" w:rsidRDefault="00C921DC" w:rsidP="004D4D6F">
      <w:pPr>
        <w:pStyle w:val="Akapitzlist"/>
        <w:numPr>
          <w:ilvl w:val="1"/>
          <w:numId w:val="1"/>
        </w:numPr>
        <w:spacing w:after="0" w:line="360" w:lineRule="auto"/>
        <w:ind w:left="993" w:hanging="284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>p</w:t>
      </w:r>
      <w:r w:rsidR="00F96AAF" w:rsidRPr="000F015C">
        <w:rPr>
          <w:rFonts w:ascii="Arial" w:hAnsi="Arial" w:cs="Arial"/>
        </w:rPr>
        <w:t xml:space="preserve">rzed rozpoczęciem procedury wyposażenia pojazdów niezbędne jest szczegółowe </w:t>
      </w:r>
      <w:r w:rsidR="00F96AAF" w:rsidRPr="00EC6148">
        <w:rPr>
          <w:rFonts w:ascii="Arial" w:hAnsi="Arial" w:cs="Arial"/>
        </w:rPr>
        <w:t xml:space="preserve">zweryfikowanie </w:t>
      </w:r>
      <w:r w:rsidR="000B3862" w:rsidRPr="00EC6148">
        <w:rPr>
          <w:rFonts w:ascii="Arial" w:hAnsi="Arial" w:cs="Arial"/>
        </w:rPr>
        <w:t xml:space="preserve">z GZM </w:t>
      </w:r>
      <w:r w:rsidR="00F96AAF" w:rsidRPr="00EC6148">
        <w:rPr>
          <w:rFonts w:ascii="Arial" w:hAnsi="Arial" w:cs="Arial"/>
        </w:rPr>
        <w:t>planowanych</w:t>
      </w:r>
      <w:r w:rsidR="00F96AAF" w:rsidRPr="000F015C">
        <w:rPr>
          <w:rFonts w:ascii="Arial" w:hAnsi="Arial" w:cs="Arial"/>
        </w:rPr>
        <w:t xml:space="preserve"> do dostarczenia komponentów wyposażenia pojazdu</w:t>
      </w:r>
      <w:r w:rsidR="005830A4">
        <w:rPr>
          <w:rFonts w:ascii="Arial" w:hAnsi="Arial" w:cs="Arial"/>
        </w:rPr>
        <w:t>,</w:t>
      </w:r>
      <w:r w:rsidR="00F96AAF" w:rsidRPr="000F015C">
        <w:rPr>
          <w:rFonts w:ascii="Arial" w:hAnsi="Arial" w:cs="Arial"/>
        </w:rPr>
        <w:t xml:space="preserve"> celem uzyskania potwierdzenia zgodności lub ustalenia odrębnych warunków</w:t>
      </w:r>
      <w:r w:rsidR="000B3862">
        <w:rPr>
          <w:rFonts w:ascii="Arial" w:hAnsi="Arial" w:cs="Arial"/>
        </w:rPr>
        <w:t>,</w:t>
      </w:r>
      <w:r w:rsidR="00F96AAF" w:rsidRPr="000F015C">
        <w:rPr>
          <w:rFonts w:ascii="Arial" w:hAnsi="Arial" w:cs="Arial"/>
        </w:rPr>
        <w:t xml:space="preserve"> na jakich możliwe będzie wykorzystanie wskazanych przez Dostawcę komponentów</w:t>
      </w:r>
      <w:r w:rsidRPr="000F015C">
        <w:rPr>
          <w:rFonts w:ascii="Arial" w:hAnsi="Arial" w:cs="Arial"/>
        </w:rPr>
        <w:t>,</w:t>
      </w:r>
    </w:p>
    <w:p w14:paraId="393253C7" w14:textId="1F2A1C3E" w:rsidR="00F96AAF" w:rsidRPr="000F015C" w:rsidRDefault="00982944" w:rsidP="004D4D6F">
      <w:pPr>
        <w:pStyle w:val="Akapitzlist"/>
        <w:numPr>
          <w:ilvl w:val="1"/>
          <w:numId w:val="1"/>
        </w:numPr>
        <w:spacing w:after="0" w:line="360" w:lineRule="auto"/>
        <w:ind w:left="993" w:hanging="284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Wykonawca uzyska od </w:t>
      </w:r>
      <w:r w:rsidR="00F96AAF" w:rsidRPr="000F015C">
        <w:rPr>
          <w:rFonts w:ascii="Arial" w:hAnsi="Arial" w:cs="Arial"/>
        </w:rPr>
        <w:t>GZM projekt instalacji i montażu urządzeń w pojazdach</w:t>
      </w:r>
      <w:r w:rsidR="00C921DC" w:rsidRPr="000F015C">
        <w:rPr>
          <w:rFonts w:ascii="Arial" w:hAnsi="Arial" w:cs="Arial"/>
        </w:rPr>
        <w:t xml:space="preserve">. </w:t>
      </w:r>
      <w:r>
        <w:rPr>
          <w:rFonts w:ascii="Arial" w:hAnsi="Arial" w:cs="Arial"/>
        </w:rPr>
        <w:t>Wykonawca</w:t>
      </w:r>
      <w:r w:rsidR="00933F5B" w:rsidRPr="000F015C">
        <w:rPr>
          <w:rFonts w:ascii="Arial" w:hAnsi="Arial" w:cs="Arial"/>
        </w:rPr>
        <w:t xml:space="preserve"> jest </w:t>
      </w:r>
      <w:r w:rsidR="000B3862">
        <w:rPr>
          <w:rFonts w:ascii="Arial" w:hAnsi="Arial" w:cs="Arial"/>
        </w:rPr>
        <w:t xml:space="preserve">odpowiedzialny za </w:t>
      </w:r>
      <w:r w:rsidR="008732FD" w:rsidRPr="000F015C">
        <w:rPr>
          <w:rFonts w:ascii="Arial" w:hAnsi="Arial" w:cs="Arial"/>
        </w:rPr>
        <w:t xml:space="preserve">poprawne </w:t>
      </w:r>
      <w:r w:rsidR="00933F5B" w:rsidRPr="000F015C">
        <w:rPr>
          <w:rFonts w:ascii="Arial" w:hAnsi="Arial" w:cs="Arial"/>
        </w:rPr>
        <w:t>wykonanie instalacji (okablowania)</w:t>
      </w:r>
      <w:r w:rsidR="008732FD" w:rsidRPr="000F015C">
        <w:rPr>
          <w:rFonts w:ascii="Arial" w:hAnsi="Arial" w:cs="Arial"/>
        </w:rPr>
        <w:t xml:space="preserve"> i </w:t>
      </w:r>
      <w:r w:rsidR="00933F5B" w:rsidRPr="000F015C">
        <w:rPr>
          <w:rFonts w:ascii="Arial" w:hAnsi="Arial" w:cs="Arial"/>
        </w:rPr>
        <w:t>osadzenie kompletu urządzeń</w:t>
      </w:r>
      <w:r w:rsidR="000B3862">
        <w:rPr>
          <w:rFonts w:ascii="Arial" w:hAnsi="Arial" w:cs="Arial"/>
        </w:rPr>
        <w:t>, z uwzględnieniem</w:t>
      </w:r>
      <w:r w:rsidR="00933F5B" w:rsidRPr="000F015C">
        <w:rPr>
          <w:rFonts w:ascii="Arial" w:hAnsi="Arial" w:cs="Arial"/>
        </w:rPr>
        <w:t xml:space="preserve"> </w:t>
      </w:r>
      <w:r w:rsidR="008732FD" w:rsidRPr="000F015C">
        <w:rPr>
          <w:rFonts w:ascii="Arial" w:hAnsi="Arial" w:cs="Arial"/>
        </w:rPr>
        <w:t>poniżej opisan</w:t>
      </w:r>
      <w:r w:rsidR="000B3862">
        <w:rPr>
          <w:rFonts w:ascii="Arial" w:hAnsi="Arial" w:cs="Arial"/>
        </w:rPr>
        <w:t>ych</w:t>
      </w:r>
      <w:r w:rsidR="008732FD" w:rsidRPr="000F015C">
        <w:rPr>
          <w:rFonts w:ascii="Arial" w:hAnsi="Arial" w:cs="Arial"/>
        </w:rPr>
        <w:t xml:space="preserve"> wymaga</w:t>
      </w:r>
      <w:r w:rsidR="000B3862">
        <w:rPr>
          <w:rFonts w:ascii="Arial" w:hAnsi="Arial" w:cs="Arial"/>
        </w:rPr>
        <w:t>ń</w:t>
      </w:r>
      <w:r w:rsidR="008732FD" w:rsidRPr="000F015C">
        <w:rPr>
          <w:rFonts w:ascii="Arial" w:hAnsi="Arial" w:cs="Arial"/>
        </w:rPr>
        <w:t xml:space="preserve"> </w:t>
      </w:r>
      <w:r w:rsidR="00933F5B" w:rsidRPr="000F015C">
        <w:rPr>
          <w:rFonts w:ascii="Arial" w:hAnsi="Arial" w:cs="Arial"/>
        </w:rPr>
        <w:t>w pojeździe</w:t>
      </w:r>
      <w:r w:rsidR="00C921DC" w:rsidRPr="000F015C">
        <w:rPr>
          <w:rFonts w:ascii="Arial" w:hAnsi="Arial" w:cs="Arial"/>
        </w:rPr>
        <w:t xml:space="preserve">, </w:t>
      </w:r>
      <w:r w:rsidR="008D20EE" w:rsidRPr="000F015C">
        <w:rPr>
          <w:rFonts w:ascii="Arial" w:hAnsi="Arial" w:cs="Arial"/>
        </w:rPr>
        <w:t>do momentu umożliwiającego skonfigurowanie i</w:t>
      </w:r>
      <w:r w:rsidR="00C921DC" w:rsidRPr="000F015C">
        <w:rPr>
          <w:rFonts w:ascii="Arial" w:hAnsi="Arial" w:cs="Arial"/>
        </w:rPr>
        <w:t> </w:t>
      </w:r>
      <w:r w:rsidR="008D20EE" w:rsidRPr="000F015C">
        <w:rPr>
          <w:rFonts w:ascii="Arial" w:hAnsi="Arial" w:cs="Arial"/>
        </w:rPr>
        <w:t>uruchomienie pojazdu do współpracy z systemem ŚKUP</w:t>
      </w:r>
      <w:r w:rsidR="00C921DC" w:rsidRPr="000F015C">
        <w:rPr>
          <w:rFonts w:ascii="Arial" w:hAnsi="Arial" w:cs="Arial"/>
        </w:rPr>
        <w:t>,</w:t>
      </w:r>
    </w:p>
    <w:p w14:paraId="5AC4BF6D" w14:textId="16E14507" w:rsidR="008732FD" w:rsidRPr="000F015C" w:rsidRDefault="00C921DC" w:rsidP="004D4D6F">
      <w:pPr>
        <w:pStyle w:val="Akapitzlist"/>
        <w:numPr>
          <w:ilvl w:val="1"/>
          <w:numId w:val="1"/>
        </w:numPr>
        <w:spacing w:after="0" w:line="360" w:lineRule="auto"/>
        <w:ind w:left="993" w:hanging="284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>k</w:t>
      </w:r>
      <w:r w:rsidR="008732FD" w:rsidRPr="000F015C">
        <w:rPr>
          <w:rFonts w:ascii="Arial" w:hAnsi="Arial" w:cs="Arial"/>
        </w:rPr>
        <w:t xml:space="preserve">onfiguracja urządzeń, instalacja oprogramowania, montaż kart SIM/SAM </w:t>
      </w:r>
      <w:r w:rsidR="000B3862">
        <w:rPr>
          <w:rFonts w:ascii="Arial" w:hAnsi="Arial" w:cs="Arial"/>
        </w:rPr>
        <w:t>zostaną</w:t>
      </w:r>
      <w:r w:rsidR="008732FD" w:rsidRPr="000F015C">
        <w:rPr>
          <w:rFonts w:ascii="Arial" w:hAnsi="Arial" w:cs="Arial"/>
        </w:rPr>
        <w:t xml:space="preserve"> wykonan</w:t>
      </w:r>
      <w:r w:rsidR="000B3862">
        <w:rPr>
          <w:rFonts w:ascii="Arial" w:hAnsi="Arial" w:cs="Arial"/>
        </w:rPr>
        <w:t>e</w:t>
      </w:r>
      <w:r w:rsidR="008732FD" w:rsidRPr="000F015C">
        <w:rPr>
          <w:rFonts w:ascii="Arial" w:hAnsi="Arial" w:cs="Arial"/>
        </w:rPr>
        <w:t xml:space="preserve"> w ramach procedury przyłączenia pojazdu do systemu ŚKUP przez Gwaranta ŚKUP</w:t>
      </w:r>
      <w:r w:rsidRPr="000F015C">
        <w:rPr>
          <w:rFonts w:ascii="Arial" w:hAnsi="Arial" w:cs="Arial"/>
        </w:rPr>
        <w:t>,</w:t>
      </w:r>
    </w:p>
    <w:p w14:paraId="48F09309" w14:textId="17EDBCF4" w:rsidR="00715FF6" w:rsidRPr="000F015C" w:rsidRDefault="00C921DC" w:rsidP="004D4D6F">
      <w:pPr>
        <w:pStyle w:val="Akapitzlist"/>
        <w:numPr>
          <w:ilvl w:val="1"/>
          <w:numId w:val="1"/>
        </w:numPr>
        <w:spacing w:after="0" w:line="360" w:lineRule="auto"/>
        <w:ind w:left="993" w:hanging="284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>k</w:t>
      </w:r>
      <w:r w:rsidR="00715FF6" w:rsidRPr="000F015C">
        <w:rPr>
          <w:rFonts w:ascii="Arial" w:hAnsi="Arial" w:cs="Arial"/>
        </w:rPr>
        <w:t>arty SIM oraz SAM zostaną zapewnione przez GZM</w:t>
      </w:r>
      <w:r w:rsidRPr="000F015C">
        <w:rPr>
          <w:rFonts w:ascii="Arial" w:hAnsi="Arial" w:cs="Arial"/>
        </w:rPr>
        <w:t>,</w:t>
      </w:r>
    </w:p>
    <w:p w14:paraId="1A9785F0" w14:textId="16C98278" w:rsidR="00F96AAF" w:rsidRPr="00E22E1B" w:rsidRDefault="00F96AAF" w:rsidP="004D4D6F">
      <w:pPr>
        <w:pStyle w:val="Akapitzlist"/>
        <w:numPr>
          <w:ilvl w:val="0"/>
          <w:numId w:val="46"/>
        </w:numPr>
        <w:spacing w:after="0" w:line="360" w:lineRule="auto"/>
        <w:jc w:val="both"/>
        <w:rPr>
          <w:rFonts w:ascii="Arial" w:hAnsi="Arial" w:cs="Arial"/>
        </w:rPr>
      </w:pPr>
      <w:r w:rsidRPr="00E22E1B">
        <w:rPr>
          <w:rFonts w:ascii="Arial" w:hAnsi="Arial" w:cs="Arial"/>
        </w:rPr>
        <w:t>Komponenty wyposażenia pojazdu:</w:t>
      </w:r>
    </w:p>
    <w:p w14:paraId="41FA1969" w14:textId="45496678" w:rsidR="00B02FE7" w:rsidRPr="000F015C" w:rsidRDefault="00ED4852" w:rsidP="004D4D6F">
      <w:pPr>
        <w:pStyle w:val="Akapitzlist"/>
        <w:numPr>
          <w:ilvl w:val="1"/>
          <w:numId w:val="1"/>
        </w:numPr>
        <w:spacing w:after="0" w:line="360" w:lineRule="auto"/>
        <w:ind w:left="993" w:hanging="284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lastRenderedPageBreak/>
        <w:t>f</w:t>
      </w:r>
      <w:r w:rsidR="00B02FE7" w:rsidRPr="000F015C">
        <w:rPr>
          <w:rFonts w:ascii="Arial" w:hAnsi="Arial" w:cs="Arial"/>
        </w:rPr>
        <w:t>abrycznie nowy, wyprodukowany nie wcześniej niż w 202</w:t>
      </w:r>
      <w:r w:rsidR="00C04802">
        <w:rPr>
          <w:rFonts w:ascii="Arial" w:hAnsi="Arial" w:cs="Arial"/>
        </w:rPr>
        <w:t>4</w:t>
      </w:r>
      <w:r w:rsidR="00B02FE7" w:rsidRPr="000F015C">
        <w:rPr>
          <w:rFonts w:ascii="Arial" w:hAnsi="Arial" w:cs="Arial"/>
        </w:rPr>
        <w:t xml:space="preserve"> roku</w:t>
      </w:r>
      <w:r w:rsidRPr="000F015C">
        <w:rPr>
          <w:rFonts w:ascii="Arial" w:hAnsi="Arial" w:cs="Arial"/>
        </w:rPr>
        <w:t xml:space="preserve"> i</w:t>
      </w:r>
      <w:r w:rsidR="00B02FE7" w:rsidRPr="000F015C">
        <w:rPr>
          <w:rFonts w:ascii="Arial" w:hAnsi="Arial" w:cs="Arial"/>
        </w:rPr>
        <w:t xml:space="preserve"> sprawny technicznie</w:t>
      </w:r>
      <w:r w:rsidRPr="000F015C">
        <w:rPr>
          <w:rFonts w:ascii="Arial" w:hAnsi="Arial" w:cs="Arial"/>
        </w:rPr>
        <w:t>,</w:t>
      </w:r>
    </w:p>
    <w:p w14:paraId="32ADA717" w14:textId="77777777" w:rsidR="00B02FE7" w:rsidRPr="000F015C" w:rsidRDefault="00ED4852" w:rsidP="004D4D6F">
      <w:pPr>
        <w:pStyle w:val="Akapitzlist"/>
        <w:numPr>
          <w:ilvl w:val="1"/>
          <w:numId w:val="1"/>
        </w:numPr>
        <w:spacing w:after="0" w:line="360" w:lineRule="auto"/>
        <w:ind w:left="993" w:hanging="284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>w</w:t>
      </w:r>
      <w:r w:rsidR="00B02FE7" w:rsidRPr="000F015C">
        <w:rPr>
          <w:rFonts w:ascii="Arial" w:hAnsi="Arial" w:cs="Arial"/>
        </w:rPr>
        <w:t>olny od wad fizycznych i prawnych</w:t>
      </w:r>
      <w:r w:rsidRPr="000F015C">
        <w:rPr>
          <w:rFonts w:ascii="Arial" w:hAnsi="Arial" w:cs="Arial"/>
        </w:rPr>
        <w:t>,</w:t>
      </w:r>
    </w:p>
    <w:p w14:paraId="4AEFDDF1" w14:textId="77777777" w:rsidR="00B02FE7" w:rsidRPr="000F015C" w:rsidRDefault="00ED4852" w:rsidP="004D4D6F">
      <w:pPr>
        <w:pStyle w:val="Akapitzlist"/>
        <w:numPr>
          <w:ilvl w:val="1"/>
          <w:numId w:val="1"/>
        </w:numPr>
        <w:spacing w:after="0" w:line="360" w:lineRule="auto"/>
        <w:ind w:left="993" w:hanging="284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>d</w:t>
      </w:r>
      <w:r w:rsidR="00B02FE7" w:rsidRPr="000F015C">
        <w:rPr>
          <w:rFonts w:ascii="Arial" w:hAnsi="Arial" w:cs="Arial"/>
        </w:rPr>
        <w:t>ostarczony wraz z certyfikatami, deklaracjami zgodności CE, kartami gwarancyjnymi</w:t>
      </w:r>
      <w:r w:rsidRPr="000F015C">
        <w:rPr>
          <w:rFonts w:ascii="Arial" w:hAnsi="Arial" w:cs="Arial"/>
        </w:rPr>
        <w:t xml:space="preserve">, kartami technicznymi urządzeń, </w:t>
      </w:r>
      <w:r w:rsidR="00B02FE7" w:rsidRPr="000F015C">
        <w:rPr>
          <w:rFonts w:ascii="Arial" w:hAnsi="Arial" w:cs="Arial"/>
        </w:rPr>
        <w:t>instrukcjami i schematami montażu w języku polskim</w:t>
      </w:r>
      <w:r w:rsidRPr="000F015C">
        <w:rPr>
          <w:rFonts w:ascii="Arial" w:hAnsi="Arial" w:cs="Arial"/>
        </w:rPr>
        <w:t xml:space="preserve">, sterownikami oraz </w:t>
      </w:r>
      <w:r w:rsidR="0015532E" w:rsidRPr="000F015C">
        <w:rPr>
          <w:rFonts w:ascii="Arial" w:hAnsi="Arial" w:cs="Arial"/>
        </w:rPr>
        <w:t>okablowaniem</w:t>
      </w:r>
      <w:r w:rsidRPr="000F015C">
        <w:rPr>
          <w:rFonts w:ascii="Arial" w:hAnsi="Arial" w:cs="Arial"/>
        </w:rPr>
        <w:t>,</w:t>
      </w:r>
    </w:p>
    <w:p w14:paraId="6F22566B" w14:textId="77777777" w:rsidR="0015532E" w:rsidRPr="000F015C" w:rsidRDefault="00ED4852" w:rsidP="004D4D6F">
      <w:pPr>
        <w:pStyle w:val="Akapitzlist"/>
        <w:numPr>
          <w:ilvl w:val="1"/>
          <w:numId w:val="1"/>
        </w:numPr>
        <w:spacing w:after="0" w:line="360" w:lineRule="auto"/>
        <w:ind w:left="993" w:hanging="284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>d</w:t>
      </w:r>
      <w:r w:rsidR="0015532E" w:rsidRPr="000F015C">
        <w:rPr>
          <w:rFonts w:ascii="Arial" w:hAnsi="Arial" w:cs="Arial"/>
        </w:rPr>
        <w:t xml:space="preserve">ostarczony z uchwytami umożliwiającymi </w:t>
      </w:r>
      <w:r w:rsidRPr="000F015C">
        <w:rPr>
          <w:rFonts w:ascii="Arial" w:hAnsi="Arial" w:cs="Arial"/>
        </w:rPr>
        <w:t xml:space="preserve">ich </w:t>
      </w:r>
      <w:r w:rsidR="0015532E" w:rsidRPr="000F015C">
        <w:rPr>
          <w:rFonts w:ascii="Arial" w:hAnsi="Arial" w:cs="Arial"/>
        </w:rPr>
        <w:t>montaż w pojazdach</w:t>
      </w:r>
      <w:r w:rsidRPr="000F015C">
        <w:rPr>
          <w:rFonts w:ascii="Arial" w:hAnsi="Arial" w:cs="Arial"/>
        </w:rPr>
        <w:t>,</w:t>
      </w:r>
    </w:p>
    <w:p w14:paraId="135A27FB" w14:textId="77777777" w:rsidR="0015532E" w:rsidRPr="000F015C" w:rsidRDefault="00ED4852" w:rsidP="004D4D6F">
      <w:pPr>
        <w:pStyle w:val="Akapitzlist"/>
        <w:numPr>
          <w:ilvl w:val="1"/>
          <w:numId w:val="1"/>
        </w:numPr>
        <w:spacing w:after="0" w:line="360" w:lineRule="auto"/>
        <w:ind w:left="993" w:hanging="284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>z</w:t>
      </w:r>
      <w:r w:rsidR="0015532E" w:rsidRPr="000F015C">
        <w:rPr>
          <w:rFonts w:ascii="Arial" w:hAnsi="Arial" w:cs="Arial"/>
        </w:rPr>
        <w:t>asilane prądem z instalacji w pojazdach</w:t>
      </w:r>
      <w:r w:rsidRPr="000F015C">
        <w:rPr>
          <w:rFonts w:ascii="Arial" w:hAnsi="Arial" w:cs="Arial"/>
        </w:rPr>
        <w:t>,</w:t>
      </w:r>
    </w:p>
    <w:p w14:paraId="04BC8B40" w14:textId="556FC165" w:rsidR="0015532E" w:rsidRPr="000F015C" w:rsidRDefault="00ED4852" w:rsidP="004D4D6F">
      <w:pPr>
        <w:pStyle w:val="Akapitzlist"/>
        <w:numPr>
          <w:ilvl w:val="1"/>
          <w:numId w:val="1"/>
        </w:numPr>
        <w:spacing w:after="0" w:line="360" w:lineRule="auto"/>
        <w:ind w:left="993" w:hanging="284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>z</w:t>
      </w:r>
      <w:r w:rsidR="0015532E" w:rsidRPr="000F015C">
        <w:rPr>
          <w:rFonts w:ascii="Arial" w:hAnsi="Arial" w:cs="Arial"/>
        </w:rPr>
        <w:t>abezpieczone przed przepięciami i niezakłócające pracy innych urządzeń zamontowanych w pojazdach</w:t>
      </w:r>
      <w:r w:rsidR="00DD478E" w:rsidRPr="000F015C">
        <w:rPr>
          <w:rFonts w:ascii="Arial" w:hAnsi="Arial" w:cs="Arial"/>
        </w:rPr>
        <w:t>,</w:t>
      </w:r>
    </w:p>
    <w:p w14:paraId="5036B92A" w14:textId="77777777" w:rsidR="0015532E" w:rsidRPr="000F015C" w:rsidRDefault="00ED4852" w:rsidP="004D4D6F">
      <w:pPr>
        <w:pStyle w:val="Akapitzlist"/>
        <w:numPr>
          <w:ilvl w:val="1"/>
          <w:numId w:val="1"/>
        </w:numPr>
        <w:spacing w:after="0" w:line="360" w:lineRule="auto"/>
        <w:ind w:left="993" w:hanging="284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>m</w:t>
      </w:r>
      <w:r w:rsidR="0015532E" w:rsidRPr="000F015C">
        <w:rPr>
          <w:rFonts w:ascii="Arial" w:hAnsi="Arial" w:cs="Arial"/>
        </w:rPr>
        <w:t>aksymalny łączny pobór prądu przez wszystkie Urządzenia Pokładowe zamontowane w jednym pojeździe nie może przekraczać 6A</w:t>
      </w:r>
      <w:r w:rsidR="00DD478E" w:rsidRPr="000F015C">
        <w:rPr>
          <w:rFonts w:ascii="Arial" w:hAnsi="Arial" w:cs="Arial"/>
        </w:rPr>
        <w:t>,</w:t>
      </w:r>
    </w:p>
    <w:p w14:paraId="5E6A72D2" w14:textId="2BECE156" w:rsidR="0015532E" w:rsidRPr="000F015C" w:rsidRDefault="00ED4852" w:rsidP="004D4D6F">
      <w:pPr>
        <w:pStyle w:val="Akapitzlist"/>
        <w:numPr>
          <w:ilvl w:val="1"/>
          <w:numId w:val="1"/>
        </w:numPr>
        <w:spacing w:after="0" w:line="360" w:lineRule="auto"/>
        <w:ind w:left="993" w:hanging="284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>d</w:t>
      </w:r>
      <w:r w:rsidR="00F00F0F" w:rsidRPr="000F015C">
        <w:rPr>
          <w:rFonts w:ascii="Arial" w:hAnsi="Arial" w:cs="Arial"/>
        </w:rPr>
        <w:t xml:space="preserve">ostarczane urządzenia muszą być przystosowane do </w:t>
      </w:r>
      <w:r w:rsidR="0015532E" w:rsidRPr="000F015C">
        <w:rPr>
          <w:rFonts w:ascii="Arial" w:hAnsi="Arial" w:cs="Arial"/>
        </w:rPr>
        <w:t>zasilani</w:t>
      </w:r>
      <w:r w:rsidR="00734FF2" w:rsidRPr="000F015C">
        <w:rPr>
          <w:rFonts w:ascii="Arial" w:hAnsi="Arial" w:cs="Arial"/>
        </w:rPr>
        <w:t>a napięciem nominalnym</w:t>
      </w:r>
      <w:r w:rsidR="00DD478E" w:rsidRPr="000F015C">
        <w:rPr>
          <w:rFonts w:ascii="Arial" w:hAnsi="Arial" w:cs="Arial"/>
        </w:rPr>
        <w:t xml:space="preserve"> </w:t>
      </w:r>
      <w:r w:rsidR="0015532E" w:rsidRPr="000F015C">
        <w:rPr>
          <w:rFonts w:ascii="Arial" w:hAnsi="Arial" w:cs="Arial"/>
        </w:rPr>
        <w:t>24 VDC</w:t>
      </w:r>
      <w:r w:rsidR="00DD478E" w:rsidRPr="000F015C">
        <w:rPr>
          <w:rFonts w:ascii="Arial" w:hAnsi="Arial" w:cs="Arial"/>
        </w:rPr>
        <w:t>,</w:t>
      </w:r>
    </w:p>
    <w:p w14:paraId="34C3D814" w14:textId="77777777" w:rsidR="0015532E" w:rsidRPr="000F015C" w:rsidRDefault="00ED4852" w:rsidP="004D4D6F">
      <w:pPr>
        <w:pStyle w:val="Akapitzlist"/>
        <w:numPr>
          <w:ilvl w:val="1"/>
          <w:numId w:val="1"/>
        </w:numPr>
        <w:spacing w:after="0" w:line="360" w:lineRule="auto"/>
        <w:ind w:left="993" w:hanging="284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>k</w:t>
      </w:r>
      <w:r w:rsidR="000D3C4B" w:rsidRPr="000F015C">
        <w:rPr>
          <w:rFonts w:ascii="Arial" w:hAnsi="Arial" w:cs="Arial"/>
        </w:rPr>
        <w:t>asowniki</w:t>
      </w:r>
      <w:r w:rsidR="0015532E" w:rsidRPr="000F015C">
        <w:rPr>
          <w:rFonts w:ascii="Arial" w:hAnsi="Arial" w:cs="Arial"/>
        </w:rPr>
        <w:t xml:space="preserve"> mają mieć możliwość szybkiej wymian</w:t>
      </w:r>
      <w:r w:rsidR="00DD478E" w:rsidRPr="000F015C">
        <w:rPr>
          <w:rFonts w:ascii="Arial" w:hAnsi="Arial" w:cs="Arial"/>
        </w:rPr>
        <w:t>y serwisowej. W</w:t>
      </w:r>
      <w:r w:rsidR="0015532E" w:rsidRPr="000F015C">
        <w:rPr>
          <w:rFonts w:ascii="Arial" w:hAnsi="Arial" w:cs="Arial"/>
        </w:rPr>
        <w:t xml:space="preserve"> tym celu maj</w:t>
      </w:r>
      <w:r w:rsidR="00DD478E" w:rsidRPr="000F015C">
        <w:rPr>
          <w:rFonts w:ascii="Arial" w:hAnsi="Arial" w:cs="Arial"/>
        </w:rPr>
        <w:t>ą być zamontowane na podstawie stacji dokującej,</w:t>
      </w:r>
      <w:r w:rsidR="0015532E" w:rsidRPr="000F015C">
        <w:rPr>
          <w:rFonts w:ascii="Arial" w:hAnsi="Arial" w:cs="Arial"/>
        </w:rPr>
        <w:t xml:space="preserve"> umożliwiającej szybką ich wymianę bez użycia narzędzi</w:t>
      </w:r>
      <w:r w:rsidR="00DD478E" w:rsidRPr="000F015C">
        <w:rPr>
          <w:rFonts w:ascii="Arial" w:hAnsi="Arial" w:cs="Arial"/>
        </w:rPr>
        <w:t xml:space="preserve"> (d</w:t>
      </w:r>
      <w:r w:rsidR="00082006" w:rsidRPr="000F015C">
        <w:rPr>
          <w:rFonts w:ascii="Arial" w:hAnsi="Arial" w:cs="Arial"/>
        </w:rPr>
        <w:t>opuszczalny jest klucz do mechanizmu zabezpieczającego</w:t>
      </w:r>
      <w:r w:rsidR="00DD478E" w:rsidRPr="000F015C">
        <w:rPr>
          <w:rFonts w:ascii="Arial" w:hAnsi="Arial" w:cs="Arial"/>
        </w:rPr>
        <w:t>),</w:t>
      </w:r>
    </w:p>
    <w:p w14:paraId="58453F6C" w14:textId="3DE60414" w:rsidR="0015532E" w:rsidRPr="000F015C" w:rsidRDefault="00ED4852" w:rsidP="004D4D6F">
      <w:pPr>
        <w:pStyle w:val="Akapitzlist"/>
        <w:numPr>
          <w:ilvl w:val="1"/>
          <w:numId w:val="1"/>
        </w:numPr>
        <w:spacing w:after="0" w:line="360" w:lineRule="auto"/>
        <w:ind w:left="993" w:hanging="284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>k</w:t>
      </w:r>
      <w:r w:rsidR="00C0519B" w:rsidRPr="000F015C">
        <w:rPr>
          <w:rFonts w:ascii="Arial" w:hAnsi="Arial" w:cs="Arial"/>
        </w:rPr>
        <w:t>asowniki</w:t>
      </w:r>
      <w:r w:rsidR="0015532E" w:rsidRPr="000F015C">
        <w:rPr>
          <w:rFonts w:ascii="Arial" w:hAnsi="Arial" w:cs="Arial"/>
        </w:rPr>
        <w:t xml:space="preserve"> muszą być zabezpieczone przed niepowołanym demontażem ze stacji dokującej zamkiem mechanicznym, wielozapadkowym</w:t>
      </w:r>
      <w:r w:rsidR="00DD478E" w:rsidRPr="000F015C">
        <w:rPr>
          <w:rFonts w:ascii="Arial" w:hAnsi="Arial" w:cs="Arial"/>
        </w:rPr>
        <w:t>,</w:t>
      </w:r>
    </w:p>
    <w:p w14:paraId="739EE900" w14:textId="77777777" w:rsidR="0015532E" w:rsidRPr="000F015C" w:rsidRDefault="00ED4852" w:rsidP="004D4D6F">
      <w:pPr>
        <w:pStyle w:val="Akapitzlist"/>
        <w:numPr>
          <w:ilvl w:val="1"/>
          <w:numId w:val="1"/>
        </w:numPr>
        <w:spacing w:after="0" w:line="360" w:lineRule="auto"/>
        <w:ind w:left="993" w:hanging="284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>w</w:t>
      </w:r>
      <w:r w:rsidR="0015532E" w:rsidRPr="000F015C">
        <w:rPr>
          <w:rFonts w:ascii="Arial" w:hAnsi="Arial" w:cs="Arial"/>
        </w:rPr>
        <w:t>szystkie krawędzie zewnętrzne obudowy komputera i kasowników muszą być tak ukształtowane</w:t>
      </w:r>
      <w:r w:rsidR="00E84D73" w:rsidRPr="000F015C">
        <w:rPr>
          <w:rFonts w:ascii="Arial" w:hAnsi="Arial" w:cs="Arial"/>
        </w:rPr>
        <w:t>,</w:t>
      </w:r>
      <w:r w:rsidR="0015532E" w:rsidRPr="000F015C">
        <w:rPr>
          <w:rFonts w:ascii="Arial" w:hAnsi="Arial" w:cs="Arial"/>
        </w:rPr>
        <w:t xml:space="preserve"> aby nie powodowały niebezpieczeństwa uszkodzenia odzieży lub zranienia</w:t>
      </w:r>
      <w:r w:rsidR="00DD478E" w:rsidRPr="000F015C">
        <w:rPr>
          <w:rFonts w:ascii="Arial" w:hAnsi="Arial" w:cs="Arial"/>
        </w:rPr>
        <w:t>,</w:t>
      </w:r>
    </w:p>
    <w:p w14:paraId="325D8BE1" w14:textId="77777777" w:rsidR="0015532E" w:rsidRPr="000F015C" w:rsidRDefault="00ED4852" w:rsidP="004D4D6F">
      <w:pPr>
        <w:pStyle w:val="Akapitzlist"/>
        <w:numPr>
          <w:ilvl w:val="1"/>
          <w:numId w:val="1"/>
        </w:numPr>
        <w:spacing w:after="0" w:line="360" w:lineRule="auto"/>
        <w:ind w:left="993" w:hanging="284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>s</w:t>
      </w:r>
      <w:r w:rsidR="0015532E" w:rsidRPr="000F015C">
        <w:rPr>
          <w:rFonts w:ascii="Arial" w:hAnsi="Arial" w:cs="Arial"/>
        </w:rPr>
        <w:t xml:space="preserve">pełniają wymagania prawa polskiego i </w:t>
      </w:r>
      <w:r w:rsidR="00DD478E" w:rsidRPr="000F015C">
        <w:rPr>
          <w:rFonts w:ascii="Arial" w:hAnsi="Arial" w:cs="Arial"/>
        </w:rPr>
        <w:t xml:space="preserve">UE dla urządzeń elektronicznych, </w:t>
      </w:r>
      <w:r w:rsidR="0015532E" w:rsidRPr="000F015C">
        <w:rPr>
          <w:rFonts w:ascii="Arial" w:hAnsi="Arial" w:cs="Arial"/>
        </w:rPr>
        <w:t>montowanych w pojazdach samochodowych</w:t>
      </w:r>
      <w:r w:rsidR="00DD478E" w:rsidRPr="000F015C">
        <w:rPr>
          <w:rFonts w:ascii="Arial" w:hAnsi="Arial" w:cs="Arial"/>
        </w:rPr>
        <w:t>,</w:t>
      </w:r>
    </w:p>
    <w:p w14:paraId="49CBF959" w14:textId="77777777" w:rsidR="0015532E" w:rsidRPr="000F015C" w:rsidRDefault="00ED4852" w:rsidP="004D4D6F">
      <w:pPr>
        <w:pStyle w:val="Akapitzlist"/>
        <w:numPr>
          <w:ilvl w:val="1"/>
          <w:numId w:val="1"/>
        </w:numPr>
        <w:spacing w:after="0" w:line="360" w:lineRule="auto"/>
        <w:ind w:left="993" w:hanging="284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>p</w:t>
      </w:r>
      <w:r w:rsidR="0015532E" w:rsidRPr="000F015C">
        <w:rPr>
          <w:rFonts w:ascii="Arial" w:hAnsi="Arial" w:cs="Arial"/>
        </w:rPr>
        <w:t>rzygotowane do pracy w warunkach środowiskowych występujących w</w:t>
      </w:r>
      <w:r w:rsidR="00DD478E" w:rsidRPr="000F015C">
        <w:rPr>
          <w:rFonts w:ascii="Arial" w:hAnsi="Arial" w:cs="Arial"/>
        </w:rPr>
        <w:t> </w:t>
      </w:r>
      <w:r w:rsidR="0015532E" w:rsidRPr="000F015C">
        <w:rPr>
          <w:rFonts w:ascii="Arial" w:hAnsi="Arial" w:cs="Arial"/>
        </w:rPr>
        <w:t>pojazdach,</w:t>
      </w:r>
      <w:r w:rsidRPr="000F015C">
        <w:rPr>
          <w:rFonts w:ascii="Arial" w:hAnsi="Arial" w:cs="Arial"/>
        </w:rPr>
        <w:t xml:space="preserve"> </w:t>
      </w:r>
      <w:r w:rsidR="0015532E" w:rsidRPr="000F015C">
        <w:rPr>
          <w:rFonts w:ascii="Arial" w:hAnsi="Arial" w:cs="Arial"/>
        </w:rPr>
        <w:t>w tym duża roczna amplituda temperatury, zapylenie, wilgotność oraz drgania</w:t>
      </w:r>
      <w:r w:rsidR="00C55836" w:rsidRPr="000F015C">
        <w:rPr>
          <w:rFonts w:ascii="Arial" w:hAnsi="Arial" w:cs="Arial"/>
        </w:rPr>
        <w:t>.</w:t>
      </w:r>
    </w:p>
    <w:p w14:paraId="3129B788" w14:textId="63E23808" w:rsidR="00E46E8C" w:rsidRPr="00E22E1B" w:rsidRDefault="00967CAB" w:rsidP="004D4D6F">
      <w:pPr>
        <w:pStyle w:val="Akapitzlist"/>
        <w:numPr>
          <w:ilvl w:val="0"/>
          <w:numId w:val="46"/>
        </w:numPr>
        <w:spacing w:after="0" w:line="360" w:lineRule="auto"/>
        <w:jc w:val="both"/>
        <w:rPr>
          <w:rFonts w:ascii="Arial" w:hAnsi="Arial" w:cs="Arial"/>
        </w:rPr>
      </w:pPr>
      <w:r w:rsidRPr="00E22E1B">
        <w:rPr>
          <w:rFonts w:ascii="Arial" w:hAnsi="Arial" w:cs="Arial"/>
        </w:rPr>
        <w:t xml:space="preserve">Urządzenia w standardzie </w:t>
      </w:r>
      <w:proofErr w:type="spellStart"/>
      <w:r w:rsidR="00E46E8C" w:rsidRPr="00E22E1B">
        <w:rPr>
          <w:rFonts w:ascii="Arial" w:hAnsi="Arial" w:cs="Arial"/>
        </w:rPr>
        <w:t>Metrolinia</w:t>
      </w:r>
      <w:proofErr w:type="spellEnd"/>
      <w:r w:rsidR="00E46E8C" w:rsidRPr="00E22E1B">
        <w:rPr>
          <w:rFonts w:ascii="Arial" w:hAnsi="Arial" w:cs="Arial"/>
        </w:rPr>
        <w:t>:</w:t>
      </w:r>
    </w:p>
    <w:p w14:paraId="28729AF9" w14:textId="7CFB5E65" w:rsidR="00DA738B" w:rsidRPr="00925A0B" w:rsidRDefault="00E84D73" w:rsidP="004D4D6F">
      <w:pPr>
        <w:spacing w:after="0" w:line="360" w:lineRule="auto"/>
        <w:ind w:firstLine="360"/>
        <w:jc w:val="both"/>
        <w:rPr>
          <w:rFonts w:ascii="Arial" w:eastAsia="Arial" w:hAnsi="Arial" w:cs="Arial"/>
        </w:rPr>
      </w:pPr>
      <w:r w:rsidRPr="00925A0B">
        <w:rPr>
          <w:rFonts w:ascii="Arial" w:eastAsia="Arial" w:hAnsi="Arial" w:cs="Arial"/>
        </w:rPr>
        <w:t xml:space="preserve">Pojazdy </w:t>
      </w:r>
      <w:r w:rsidR="00DA738B" w:rsidRPr="00925A0B">
        <w:rPr>
          <w:rFonts w:ascii="Arial" w:eastAsia="Arial" w:hAnsi="Arial" w:cs="Arial"/>
        </w:rPr>
        <w:t xml:space="preserve">powinny zostać wyposażone w kasowniki zgodnie z nowym standardem. </w:t>
      </w:r>
      <w:r w:rsidRPr="00925A0B">
        <w:rPr>
          <w:rFonts w:ascii="Arial" w:eastAsia="Arial" w:hAnsi="Arial" w:cs="Arial"/>
        </w:rPr>
        <w:t xml:space="preserve">Liczba </w:t>
      </w:r>
      <w:r w:rsidR="00DA738B" w:rsidRPr="00925A0B">
        <w:rPr>
          <w:rFonts w:ascii="Arial" w:eastAsia="Arial" w:hAnsi="Arial" w:cs="Arial"/>
        </w:rPr>
        <w:t xml:space="preserve">kasowników powinna być zgodna z </w:t>
      </w:r>
      <w:r w:rsidRPr="00925A0B">
        <w:rPr>
          <w:rFonts w:ascii="Arial" w:eastAsia="Arial" w:hAnsi="Arial" w:cs="Arial"/>
        </w:rPr>
        <w:t xml:space="preserve">liczbą </w:t>
      </w:r>
      <w:r w:rsidR="000F015C" w:rsidRPr="00925A0B">
        <w:rPr>
          <w:rFonts w:ascii="Arial" w:eastAsia="Arial" w:hAnsi="Arial" w:cs="Arial"/>
        </w:rPr>
        <w:t>drzwi</w:t>
      </w:r>
      <w:r w:rsidR="00E22E1B">
        <w:rPr>
          <w:rFonts w:ascii="Arial" w:eastAsia="Arial" w:hAnsi="Arial" w:cs="Arial"/>
        </w:rPr>
        <w:t xml:space="preserve"> – z</w:t>
      </w:r>
      <w:r w:rsidR="000F015C" w:rsidRPr="00925A0B">
        <w:rPr>
          <w:rFonts w:ascii="Arial" w:eastAsia="Arial" w:hAnsi="Arial" w:cs="Arial"/>
        </w:rPr>
        <w:t xml:space="preserve"> uwzględnieniem,</w:t>
      </w:r>
      <w:r w:rsidR="00DA738B" w:rsidRPr="00925A0B">
        <w:rPr>
          <w:rFonts w:ascii="Arial" w:eastAsia="Arial" w:hAnsi="Arial" w:cs="Arial"/>
        </w:rPr>
        <w:t xml:space="preserve"> że jeden kasownik będzie kasownikiem głównym (UKAS-M), a przy pozostałych drzwiach mają zostać zamontowane kasowniki pomocnicze (UKAS-C). Kasownik Master powinien zostać zamontowany przy </w:t>
      </w:r>
      <w:r w:rsidR="0066514C">
        <w:rPr>
          <w:rFonts w:ascii="Arial" w:eastAsia="Arial" w:hAnsi="Arial" w:cs="Arial"/>
        </w:rPr>
        <w:t>II</w:t>
      </w:r>
      <w:r w:rsidR="00DA738B" w:rsidRPr="00925A0B">
        <w:rPr>
          <w:rFonts w:ascii="Arial" w:eastAsia="Arial" w:hAnsi="Arial" w:cs="Arial"/>
        </w:rPr>
        <w:t xml:space="preserve"> drzwiach.</w:t>
      </w:r>
    </w:p>
    <w:p w14:paraId="4FB00FA2" w14:textId="77777777" w:rsidR="00DA738B" w:rsidRPr="000F015C" w:rsidRDefault="00DA738B" w:rsidP="005D4D61">
      <w:pPr>
        <w:spacing w:after="0" w:line="276" w:lineRule="auto"/>
        <w:jc w:val="both"/>
        <w:rPr>
          <w:rFonts w:ascii="Arial" w:hAnsi="Arial" w:cs="Arial"/>
          <w:bCs/>
        </w:rPr>
      </w:pP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1696"/>
        <w:gridCol w:w="7366"/>
      </w:tblGrid>
      <w:tr w:rsidR="00E46E8C" w:rsidRPr="000F015C" w14:paraId="2FFC36D1" w14:textId="77777777" w:rsidTr="000F015C">
        <w:tc>
          <w:tcPr>
            <w:tcW w:w="1696" w:type="dxa"/>
            <w:shd w:val="clear" w:color="auto" w:fill="D9D9D9" w:themeFill="background1" w:themeFillShade="D9"/>
          </w:tcPr>
          <w:p w14:paraId="30549723" w14:textId="77777777" w:rsidR="00E46E8C" w:rsidRPr="000F015C" w:rsidRDefault="00E46E8C" w:rsidP="005D4D61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t>Identyfikator</w:t>
            </w:r>
          </w:p>
        </w:tc>
        <w:tc>
          <w:tcPr>
            <w:tcW w:w="7366" w:type="dxa"/>
            <w:shd w:val="clear" w:color="auto" w:fill="D9D9D9" w:themeFill="background1" w:themeFillShade="D9"/>
          </w:tcPr>
          <w:p w14:paraId="3836F906" w14:textId="77777777" w:rsidR="00E46E8C" w:rsidRPr="000F015C" w:rsidRDefault="00E46E8C" w:rsidP="005D4D61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t>Opis</w:t>
            </w:r>
          </w:p>
        </w:tc>
      </w:tr>
      <w:tr w:rsidR="00E46E8C" w:rsidRPr="000F015C" w14:paraId="0DCCB1A4" w14:textId="77777777" w:rsidTr="000F015C">
        <w:tc>
          <w:tcPr>
            <w:tcW w:w="1696" w:type="dxa"/>
          </w:tcPr>
          <w:p w14:paraId="79CFCF62" w14:textId="77777777" w:rsidR="00E46E8C" w:rsidRPr="000F015C" w:rsidRDefault="00E46E8C" w:rsidP="005D4D61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t>I.UKP</w:t>
            </w:r>
          </w:p>
        </w:tc>
        <w:tc>
          <w:tcPr>
            <w:tcW w:w="7366" w:type="dxa"/>
          </w:tcPr>
          <w:p w14:paraId="3453CC2D" w14:textId="77777777" w:rsidR="00E46E8C" w:rsidRPr="000F015C" w:rsidRDefault="00E46E8C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Komputer pokładowy wraz z uchwytem montażowym</w:t>
            </w:r>
            <w:r w:rsidR="000F015C">
              <w:rPr>
                <w:rFonts w:ascii="Arial" w:hAnsi="Arial" w:cs="Arial"/>
              </w:rPr>
              <w:t>.</w:t>
            </w:r>
          </w:p>
        </w:tc>
      </w:tr>
      <w:tr w:rsidR="00E46E8C" w:rsidRPr="000F015C" w14:paraId="5B5F99A5" w14:textId="77777777" w:rsidTr="000F015C">
        <w:tc>
          <w:tcPr>
            <w:tcW w:w="1696" w:type="dxa"/>
          </w:tcPr>
          <w:p w14:paraId="00C7AB83" w14:textId="77777777" w:rsidR="00E46E8C" w:rsidRPr="000F015C" w:rsidRDefault="00E46E8C" w:rsidP="005D4D61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t>I.KOM</w:t>
            </w:r>
          </w:p>
        </w:tc>
        <w:tc>
          <w:tcPr>
            <w:tcW w:w="7366" w:type="dxa"/>
          </w:tcPr>
          <w:p w14:paraId="070B6648" w14:textId="77777777" w:rsidR="00E46E8C" w:rsidRPr="000F015C" w:rsidRDefault="00E46E8C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 xml:space="preserve">Moduł komunikacyjny do transmisji GSM/4G w standardzie LTE, </w:t>
            </w:r>
            <w:r w:rsidR="00917892" w:rsidRPr="000F015C">
              <w:rPr>
                <w:rFonts w:ascii="Arial" w:hAnsi="Arial" w:cs="Arial"/>
              </w:rPr>
              <w:t>z</w:t>
            </w:r>
            <w:r w:rsidR="000F015C">
              <w:rPr>
                <w:rFonts w:ascii="Arial" w:hAnsi="Arial" w:cs="Arial"/>
              </w:rPr>
              <w:t> </w:t>
            </w:r>
            <w:r w:rsidR="00917892" w:rsidRPr="000F015C">
              <w:rPr>
                <w:rFonts w:ascii="Arial" w:hAnsi="Arial" w:cs="Arial"/>
              </w:rPr>
              <w:t>wbudowanym odbiornikiem GPS</w:t>
            </w:r>
            <w:r w:rsidR="000F015C">
              <w:rPr>
                <w:rFonts w:ascii="Arial" w:hAnsi="Arial" w:cs="Arial"/>
              </w:rPr>
              <w:t>.</w:t>
            </w:r>
          </w:p>
        </w:tc>
      </w:tr>
      <w:tr w:rsidR="00A32BCD" w:rsidRPr="000F015C" w14:paraId="7AA009D5" w14:textId="77777777" w:rsidTr="000F015C">
        <w:tc>
          <w:tcPr>
            <w:tcW w:w="1696" w:type="dxa"/>
          </w:tcPr>
          <w:p w14:paraId="7D962AD6" w14:textId="77777777" w:rsidR="00A32BCD" w:rsidRPr="000F015C" w:rsidRDefault="00A32BCD" w:rsidP="005D4D61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lastRenderedPageBreak/>
              <w:t>I.</w:t>
            </w:r>
            <w:r w:rsidR="00273754" w:rsidRPr="000F015C">
              <w:rPr>
                <w:rFonts w:ascii="Arial" w:hAnsi="Arial" w:cs="Arial"/>
                <w:bCs/>
              </w:rPr>
              <w:t>SW</w:t>
            </w:r>
            <w:r w:rsidR="003A3D61" w:rsidRPr="000F015C">
              <w:rPr>
                <w:rFonts w:ascii="Arial" w:hAnsi="Arial" w:cs="Arial"/>
                <w:bCs/>
              </w:rPr>
              <w:t>IT</w:t>
            </w:r>
          </w:p>
        </w:tc>
        <w:tc>
          <w:tcPr>
            <w:tcW w:w="7366" w:type="dxa"/>
          </w:tcPr>
          <w:p w14:paraId="04F65ED0" w14:textId="77777777" w:rsidR="00A32BCD" w:rsidRPr="000F015C" w:rsidRDefault="00273754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 xml:space="preserve">Dodatkowy </w:t>
            </w:r>
            <w:proofErr w:type="spellStart"/>
            <w:r w:rsidRPr="000F015C">
              <w:rPr>
                <w:rFonts w:ascii="Arial" w:hAnsi="Arial" w:cs="Arial"/>
              </w:rPr>
              <w:t>switch</w:t>
            </w:r>
            <w:proofErr w:type="spellEnd"/>
            <w:r w:rsidRPr="000F015C">
              <w:rPr>
                <w:rFonts w:ascii="Arial" w:hAnsi="Arial" w:cs="Arial"/>
              </w:rPr>
              <w:t xml:space="preserve"> (</w:t>
            </w:r>
            <w:r w:rsidR="000C3961" w:rsidRPr="000F015C">
              <w:rPr>
                <w:rFonts w:ascii="Arial" w:hAnsi="Arial" w:cs="Arial"/>
              </w:rPr>
              <w:t xml:space="preserve">dla konfiguracji z większą liczbą kasowników niż </w:t>
            </w:r>
            <w:r w:rsidR="005A23CC" w:rsidRPr="000F015C">
              <w:rPr>
                <w:rFonts w:ascii="Arial" w:hAnsi="Arial" w:cs="Arial"/>
              </w:rPr>
              <w:t>3</w:t>
            </w:r>
            <w:r w:rsidRPr="000F015C">
              <w:rPr>
                <w:rFonts w:ascii="Arial" w:hAnsi="Arial" w:cs="Arial"/>
              </w:rPr>
              <w:t>)</w:t>
            </w:r>
            <w:r w:rsidR="000F015C">
              <w:rPr>
                <w:rFonts w:ascii="Arial" w:hAnsi="Arial" w:cs="Arial"/>
              </w:rPr>
              <w:t>.</w:t>
            </w:r>
          </w:p>
        </w:tc>
      </w:tr>
      <w:tr w:rsidR="00B27E9E" w:rsidRPr="000F015C" w14:paraId="3194F184" w14:textId="77777777" w:rsidTr="000F015C">
        <w:tc>
          <w:tcPr>
            <w:tcW w:w="1696" w:type="dxa"/>
          </w:tcPr>
          <w:p w14:paraId="68A61A07" w14:textId="77777777" w:rsidR="00B27E9E" w:rsidRPr="000F015C" w:rsidRDefault="00B27E9E" w:rsidP="005D4D61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t>I.PWR</w:t>
            </w:r>
          </w:p>
        </w:tc>
        <w:tc>
          <w:tcPr>
            <w:tcW w:w="7366" w:type="dxa"/>
          </w:tcPr>
          <w:p w14:paraId="47415CE1" w14:textId="77777777" w:rsidR="00B27E9E" w:rsidRPr="000F015C" w:rsidRDefault="00184C49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 xml:space="preserve">Przekaźnik </w:t>
            </w:r>
            <w:r w:rsidR="00324F24" w:rsidRPr="000F015C">
              <w:rPr>
                <w:rFonts w:ascii="Arial" w:hAnsi="Arial" w:cs="Arial"/>
              </w:rPr>
              <w:t>aktywacji urządzeń</w:t>
            </w:r>
            <w:r w:rsidR="000F015C">
              <w:rPr>
                <w:rFonts w:ascii="Arial" w:hAnsi="Arial" w:cs="Arial"/>
              </w:rPr>
              <w:t>.</w:t>
            </w:r>
          </w:p>
        </w:tc>
      </w:tr>
      <w:tr w:rsidR="00E46E8C" w:rsidRPr="000F015C" w14:paraId="122F5ED9" w14:textId="77777777" w:rsidTr="000F015C">
        <w:tc>
          <w:tcPr>
            <w:tcW w:w="1696" w:type="dxa"/>
          </w:tcPr>
          <w:p w14:paraId="3A021D42" w14:textId="77777777" w:rsidR="00E46E8C" w:rsidRPr="000F015C" w:rsidRDefault="00E46E8C" w:rsidP="005D4D61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t>I.UKAS-M</w:t>
            </w:r>
          </w:p>
        </w:tc>
        <w:tc>
          <w:tcPr>
            <w:tcW w:w="7366" w:type="dxa"/>
          </w:tcPr>
          <w:p w14:paraId="7E2951AD" w14:textId="77777777" w:rsidR="00E46E8C" w:rsidRPr="000F015C" w:rsidRDefault="00E46E8C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Kasownik główny pojazdu wraz z uchwytem montażowym</w:t>
            </w:r>
            <w:r w:rsidR="000F015C">
              <w:rPr>
                <w:rFonts w:ascii="Arial" w:hAnsi="Arial" w:cs="Arial"/>
              </w:rPr>
              <w:t>.</w:t>
            </w:r>
          </w:p>
        </w:tc>
      </w:tr>
      <w:tr w:rsidR="00E46E8C" w:rsidRPr="000F015C" w14:paraId="45859CB9" w14:textId="77777777" w:rsidTr="000F015C">
        <w:tc>
          <w:tcPr>
            <w:tcW w:w="1696" w:type="dxa"/>
          </w:tcPr>
          <w:p w14:paraId="3E566E31" w14:textId="77777777" w:rsidR="00E46E8C" w:rsidRPr="000F015C" w:rsidRDefault="00E46E8C" w:rsidP="005D4D61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t>I.UKAS-C</w:t>
            </w:r>
          </w:p>
        </w:tc>
        <w:tc>
          <w:tcPr>
            <w:tcW w:w="7366" w:type="dxa"/>
          </w:tcPr>
          <w:p w14:paraId="14CE32F5" w14:textId="77777777" w:rsidR="00E46E8C" w:rsidRPr="000F015C" w:rsidRDefault="00E46E8C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Kasownik pomocniczy pojazdu wraz z uchwytem montażowym</w:t>
            </w:r>
            <w:r w:rsidR="000F015C">
              <w:rPr>
                <w:rFonts w:ascii="Arial" w:hAnsi="Arial" w:cs="Arial"/>
              </w:rPr>
              <w:t>.</w:t>
            </w:r>
          </w:p>
        </w:tc>
      </w:tr>
      <w:tr w:rsidR="00E46E8C" w:rsidRPr="000F015C" w14:paraId="1DF4B04F" w14:textId="77777777" w:rsidTr="000F015C">
        <w:tc>
          <w:tcPr>
            <w:tcW w:w="1696" w:type="dxa"/>
          </w:tcPr>
          <w:p w14:paraId="31DA3621" w14:textId="77777777" w:rsidR="00E46E8C" w:rsidRPr="000F015C" w:rsidRDefault="00E46E8C" w:rsidP="005D4D61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t>I.</w:t>
            </w:r>
            <w:r w:rsidR="00C22CE5" w:rsidRPr="000F015C">
              <w:rPr>
                <w:rFonts w:ascii="Arial" w:hAnsi="Arial" w:cs="Arial"/>
                <w:bCs/>
              </w:rPr>
              <w:t>INST</w:t>
            </w:r>
          </w:p>
        </w:tc>
        <w:tc>
          <w:tcPr>
            <w:tcW w:w="7366" w:type="dxa"/>
          </w:tcPr>
          <w:p w14:paraId="1B5B706C" w14:textId="77777777" w:rsidR="00E46E8C" w:rsidRPr="000F015C" w:rsidRDefault="00E46E8C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Okablowanie</w:t>
            </w:r>
            <w:r w:rsidR="000F015C">
              <w:rPr>
                <w:rFonts w:ascii="Arial" w:hAnsi="Arial" w:cs="Arial"/>
              </w:rPr>
              <w:t xml:space="preserve"> </w:t>
            </w:r>
            <w:r w:rsidR="00EA6396" w:rsidRPr="000F015C">
              <w:rPr>
                <w:rFonts w:ascii="Arial" w:hAnsi="Arial" w:cs="Arial"/>
              </w:rPr>
              <w:t>instalacji wyposażenia</w:t>
            </w:r>
            <w:r w:rsidRPr="000F015C">
              <w:rPr>
                <w:rFonts w:ascii="Arial" w:hAnsi="Arial" w:cs="Arial"/>
              </w:rPr>
              <w:t xml:space="preserve"> pojazdu</w:t>
            </w:r>
            <w:r w:rsidR="00EC6B4A" w:rsidRPr="000F015C">
              <w:rPr>
                <w:rFonts w:ascii="Arial" w:hAnsi="Arial" w:cs="Arial"/>
              </w:rPr>
              <w:t xml:space="preserve"> wraz z anteną GPS i GSM</w:t>
            </w:r>
            <w:r w:rsidR="000F015C">
              <w:rPr>
                <w:rFonts w:ascii="Arial" w:hAnsi="Arial" w:cs="Arial"/>
              </w:rPr>
              <w:t>.</w:t>
            </w:r>
          </w:p>
        </w:tc>
      </w:tr>
    </w:tbl>
    <w:p w14:paraId="4F1C8EB4" w14:textId="77777777" w:rsidR="00FB0690" w:rsidRPr="000F015C" w:rsidRDefault="00FB0690" w:rsidP="005D4D61">
      <w:pPr>
        <w:spacing w:after="0" w:line="276" w:lineRule="auto"/>
        <w:jc w:val="both"/>
        <w:rPr>
          <w:rFonts w:ascii="Arial" w:hAnsi="Arial" w:cs="Arial"/>
        </w:rPr>
      </w:pPr>
    </w:p>
    <w:p w14:paraId="159B7E96" w14:textId="77777777" w:rsidR="00FB0690" w:rsidRPr="000F015C" w:rsidRDefault="00FB0690" w:rsidP="005D4D61">
      <w:pPr>
        <w:spacing w:after="0" w:line="276" w:lineRule="auto"/>
        <w:jc w:val="both"/>
        <w:rPr>
          <w:rFonts w:ascii="Arial" w:hAnsi="Arial" w:cs="Arial"/>
          <w:bCs/>
        </w:rPr>
      </w:pPr>
      <w:r w:rsidRPr="000F015C">
        <w:rPr>
          <w:rFonts w:ascii="Arial" w:hAnsi="Arial" w:cs="Arial"/>
          <w:bCs/>
        </w:rPr>
        <w:t>Cechy urządzeń:</w:t>
      </w: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1696"/>
        <w:gridCol w:w="7366"/>
      </w:tblGrid>
      <w:tr w:rsidR="00FB0690" w:rsidRPr="000F015C" w14:paraId="5802AB8A" w14:textId="77777777" w:rsidTr="005650AF">
        <w:tc>
          <w:tcPr>
            <w:tcW w:w="1696" w:type="dxa"/>
            <w:shd w:val="clear" w:color="auto" w:fill="D9D9D9" w:themeFill="background1" w:themeFillShade="D9"/>
          </w:tcPr>
          <w:p w14:paraId="09540940" w14:textId="77777777" w:rsidR="00FB0690" w:rsidRPr="000F015C" w:rsidRDefault="00FB0690" w:rsidP="005D4D61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t>I.UKP</w:t>
            </w:r>
          </w:p>
        </w:tc>
        <w:tc>
          <w:tcPr>
            <w:tcW w:w="7366" w:type="dxa"/>
            <w:shd w:val="clear" w:color="auto" w:fill="D9D9D9" w:themeFill="background1" w:themeFillShade="D9"/>
          </w:tcPr>
          <w:p w14:paraId="77F39E09" w14:textId="77777777" w:rsidR="00FB0690" w:rsidRPr="000F015C" w:rsidRDefault="00FB0690" w:rsidP="005D4D61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t>Komputer pokładowy wraz z uchwytem montażowym</w:t>
            </w:r>
          </w:p>
        </w:tc>
      </w:tr>
      <w:tr w:rsidR="00FB0690" w:rsidRPr="000F015C" w14:paraId="413B4574" w14:textId="77777777" w:rsidTr="005650AF">
        <w:tc>
          <w:tcPr>
            <w:tcW w:w="1696" w:type="dxa"/>
          </w:tcPr>
          <w:p w14:paraId="797BB91A" w14:textId="77777777" w:rsidR="00FB0690" w:rsidRPr="000F015C" w:rsidRDefault="00FD6DB6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UKP.1</w:t>
            </w:r>
          </w:p>
        </w:tc>
        <w:tc>
          <w:tcPr>
            <w:tcW w:w="7366" w:type="dxa"/>
          </w:tcPr>
          <w:p w14:paraId="1A7910D6" w14:textId="77777777" w:rsidR="00EE79FD" w:rsidRPr="000F015C" w:rsidRDefault="00557B76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Wymiary</w:t>
            </w:r>
            <w:r w:rsidR="001B7137" w:rsidRPr="000F015C">
              <w:rPr>
                <w:rFonts w:ascii="Arial" w:hAnsi="Arial" w:cs="Arial"/>
              </w:rPr>
              <w:t xml:space="preserve"> i cechy </w:t>
            </w:r>
            <w:r w:rsidR="00FA0FD7" w:rsidRPr="000F015C">
              <w:rPr>
                <w:rFonts w:ascii="Arial" w:hAnsi="Arial" w:cs="Arial"/>
              </w:rPr>
              <w:t>konstrukcji</w:t>
            </w:r>
            <w:r w:rsidR="004E229E">
              <w:rPr>
                <w:rFonts w:ascii="Arial" w:hAnsi="Arial" w:cs="Arial"/>
              </w:rPr>
              <w:t>:</w:t>
            </w:r>
          </w:p>
          <w:p w14:paraId="318794EB" w14:textId="77777777" w:rsidR="00FB0690" w:rsidRPr="000F015C" w:rsidRDefault="004E229E" w:rsidP="005D4D61">
            <w:pPr>
              <w:pStyle w:val="Akapitzlist"/>
              <w:numPr>
                <w:ilvl w:val="0"/>
                <w:numId w:val="10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ko</w:t>
            </w:r>
            <w:r w:rsidR="00FD6DB6" w:rsidRPr="000F015C">
              <w:rPr>
                <w:rFonts w:ascii="Arial" w:hAnsi="Arial" w:cs="Arial"/>
              </w:rPr>
              <w:t>mpaktowa, zwarta konstrukcja</w:t>
            </w:r>
            <w:r>
              <w:rPr>
                <w:rFonts w:ascii="Arial" w:hAnsi="Arial" w:cs="Arial"/>
              </w:rPr>
              <w:t>,</w:t>
            </w:r>
          </w:p>
          <w:p w14:paraId="3968D789" w14:textId="77777777" w:rsidR="00352E1C" w:rsidRPr="000F015C" w:rsidRDefault="004E229E" w:rsidP="005D4D61">
            <w:pPr>
              <w:pStyle w:val="Akapitzlist"/>
              <w:numPr>
                <w:ilvl w:val="0"/>
                <w:numId w:val="10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352E1C" w:rsidRPr="000F015C">
              <w:rPr>
                <w:rFonts w:ascii="Arial" w:hAnsi="Arial" w:cs="Arial"/>
              </w:rPr>
              <w:t xml:space="preserve">bjętość nie może przekroczyć </w:t>
            </w:r>
            <w:r w:rsidR="00B50534" w:rsidRPr="000F015C">
              <w:rPr>
                <w:rFonts w:ascii="Arial" w:hAnsi="Arial" w:cs="Arial"/>
              </w:rPr>
              <w:t xml:space="preserve">1140 </w:t>
            </w:r>
            <w:r w:rsidR="00352E1C" w:rsidRPr="000F015C">
              <w:rPr>
                <w:rFonts w:ascii="Arial" w:hAnsi="Arial" w:cs="Arial"/>
              </w:rPr>
              <w:t>cm</w:t>
            </w:r>
            <w:r>
              <w:rPr>
                <w:rFonts w:ascii="Arial" w:hAnsi="Arial" w:cs="Arial"/>
              </w:rPr>
              <w:t>³</w:t>
            </w:r>
            <w:r w:rsidR="00352E1C" w:rsidRPr="000F015C">
              <w:rPr>
                <w:rFonts w:ascii="Arial" w:hAnsi="Arial" w:cs="Arial"/>
              </w:rPr>
              <w:t xml:space="preserve"> (pomiar bez uchwytów montażowych), przy czym największy wymiar nie może przekraczać </w:t>
            </w:r>
            <w:r w:rsidR="00DF2912" w:rsidRPr="000F015C">
              <w:rPr>
                <w:rFonts w:ascii="Arial" w:hAnsi="Arial" w:cs="Arial"/>
              </w:rPr>
              <w:t>19</w:t>
            </w:r>
            <w:r w:rsidR="00352E1C" w:rsidRPr="000F015C">
              <w:rPr>
                <w:rFonts w:ascii="Arial" w:hAnsi="Arial" w:cs="Arial"/>
              </w:rPr>
              <w:t xml:space="preserve"> cm</w:t>
            </w:r>
            <w:r>
              <w:rPr>
                <w:rFonts w:ascii="Arial" w:hAnsi="Arial" w:cs="Arial"/>
              </w:rPr>
              <w:t>,</w:t>
            </w:r>
          </w:p>
          <w:p w14:paraId="06216649" w14:textId="77777777" w:rsidR="00423057" w:rsidRPr="000F015C" w:rsidRDefault="004E229E" w:rsidP="005D4D61">
            <w:pPr>
              <w:pStyle w:val="Akapitzlist"/>
              <w:numPr>
                <w:ilvl w:val="0"/>
                <w:numId w:val="10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</w:t>
            </w:r>
            <w:r w:rsidR="00423057" w:rsidRPr="000F015C">
              <w:rPr>
                <w:rFonts w:ascii="Arial" w:hAnsi="Arial" w:cs="Arial"/>
              </w:rPr>
              <w:t>aksymalne wymiary: 19 cm x 1</w:t>
            </w:r>
            <w:r w:rsidR="00FB0956" w:rsidRPr="000F015C">
              <w:rPr>
                <w:rFonts w:ascii="Arial" w:hAnsi="Arial" w:cs="Arial"/>
              </w:rPr>
              <w:t>5</w:t>
            </w:r>
            <w:r w:rsidR="00423057" w:rsidRPr="000F015C">
              <w:rPr>
                <w:rFonts w:ascii="Arial" w:hAnsi="Arial" w:cs="Arial"/>
              </w:rPr>
              <w:t xml:space="preserve"> cm x </w:t>
            </w:r>
            <w:r w:rsidR="004E3DB5" w:rsidRPr="000F015C">
              <w:rPr>
                <w:rFonts w:ascii="Arial" w:hAnsi="Arial" w:cs="Arial"/>
              </w:rPr>
              <w:t>4 cm</w:t>
            </w:r>
            <w:r>
              <w:rPr>
                <w:rFonts w:ascii="Arial" w:hAnsi="Arial" w:cs="Arial"/>
              </w:rPr>
              <w:t>,</w:t>
            </w:r>
          </w:p>
          <w:p w14:paraId="4A5DA4E2" w14:textId="50076857" w:rsidR="001B7137" w:rsidRPr="000F015C" w:rsidRDefault="004E229E" w:rsidP="005D4D61">
            <w:pPr>
              <w:pStyle w:val="Akapitzlist"/>
              <w:numPr>
                <w:ilvl w:val="0"/>
                <w:numId w:val="10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</w:t>
            </w:r>
            <w:r w:rsidR="001B7F7B" w:rsidRPr="000F015C">
              <w:rPr>
                <w:rFonts w:ascii="Arial" w:hAnsi="Arial" w:cs="Arial"/>
              </w:rPr>
              <w:t>ontaż w standardzie VESA</w:t>
            </w:r>
            <w:r w:rsidR="00512C7B" w:rsidRPr="000F015C">
              <w:rPr>
                <w:rFonts w:ascii="Arial" w:hAnsi="Arial" w:cs="Arial"/>
              </w:rPr>
              <w:t xml:space="preserve"> wraz z odpowiednim uchwytem montażowym</w:t>
            </w:r>
            <w:r>
              <w:rPr>
                <w:rFonts w:ascii="Arial" w:hAnsi="Arial" w:cs="Arial"/>
              </w:rPr>
              <w:t>,</w:t>
            </w:r>
          </w:p>
          <w:p w14:paraId="058B4BF2" w14:textId="787FED9A" w:rsidR="001B7F7B" w:rsidRPr="000F015C" w:rsidRDefault="001B7F7B" w:rsidP="005D4D61">
            <w:pPr>
              <w:pStyle w:val="Akapitzlist"/>
              <w:numPr>
                <w:ilvl w:val="0"/>
                <w:numId w:val="10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1</w:t>
            </w:r>
            <w:r w:rsidR="004E229E">
              <w:rPr>
                <w:rFonts w:ascii="Arial" w:hAnsi="Arial" w:cs="Arial"/>
              </w:rPr>
              <w:t xml:space="preserve"> </w:t>
            </w:r>
            <w:r w:rsidR="00511346">
              <w:rPr>
                <w:rFonts w:ascii="Arial" w:hAnsi="Arial" w:cs="Arial"/>
              </w:rPr>
              <w:t xml:space="preserve">x </w:t>
            </w:r>
            <w:r w:rsidRPr="000F015C">
              <w:rPr>
                <w:rFonts w:ascii="Arial" w:hAnsi="Arial" w:cs="Arial"/>
              </w:rPr>
              <w:t xml:space="preserve">przycisk </w:t>
            </w:r>
            <w:r w:rsidR="00F76C22" w:rsidRPr="000F015C">
              <w:rPr>
                <w:rFonts w:ascii="Arial" w:hAnsi="Arial" w:cs="Arial"/>
              </w:rPr>
              <w:t>zasilania,</w:t>
            </w:r>
            <w:r w:rsidR="004E229E">
              <w:rPr>
                <w:rFonts w:ascii="Arial" w:hAnsi="Arial" w:cs="Arial"/>
              </w:rPr>
              <w:t xml:space="preserve"> </w:t>
            </w:r>
            <w:r w:rsidR="00F76C22" w:rsidRPr="000F015C">
              <w:rPr>
                <w:rFonts w:ascii="Arial" w:hAnsi="Arial" w:cs="Arial"/>
              </w:rPr>
              <w:t>5</w:t>
            </w:r>
            <w:r w:rsidR="00A033D1" w:rsidRPr="000F015C">
              <w:rPr>
                <w:rFonts w:ascii="Arial" w:hAnsi="Arial" w:cs="Arial"/>
              </w:rPr>
              <w:t xml:space="preserve"> </w:t>
            </w:r>
            <w:r w:rsidR="00511346">
              <w:rPr>
                <w:rFonts w:ascii="Arial" w:hAnsi="Arial" w:cs="Arial"/>
              </w:rPr>
              <w:t xml:space="preserve">x </w:t>
            </w:r>
            <w:r w:rsidR="00A033D1" w:rsidRPr="000F015C">
              <w:rPr>
                <w:rFonts w:ascii="Arial" w:hAnsi="Arial" w:cs="Arial"/>
              </w:rPr>
              <w:t>programowal</w:t>
            </w:r>
            <w:r w:rsidR="00511346">
              <w:rPr>
                <w:rFonts w:ascii="Arial" w:hAnsi="Arial" w:cs="Arial"/>
              </w:rPr>
              <w:t>ne</w:t>
            </w:r>
            <w:r w:rsidR="00A033D1" w:rsidRPr="000F015C">
              <w:rPr>
                <w:rFonts w:ascii="Arial" w:hAnsi="Arial" w:cs="Arial"/>
              </w:rPr>
              <w:t xml:space="preserve"> przycisk</w:t>
            </w:r>
            <w:r w:rsidR="00511346">
              <w:rPr>
                <w:rFonts w:ascii="Arial" w:hAnsi="Arial" w:cs="Arial"/>
              </w:rPr>
              <w:t>i</w:t>
            </w:r>
            <w:r w:rsidR="00A033D1" w:rsidRPr="000F015C">
              <w:rPr>
                <w:rFonts w:ascii="Arial" w:hAnsi="Arial" w:cs="Arial"/>
              </w:rPr>
              <w:t xml:space="preserve"> funkcyjn</w:t>
            </w:r>
            <w:r w:rsidR="00511346">
              <w:rPr>
                <w:rFonts w:ascii="Arial" w:hAnsi="Arial" w:cs="Arial"/>
              </w:rPr>
              <w:t>e</w:t>
            </w:r>
            <w:r w:rsidR="004E229E">
              <w:rPr>
                <w:rFonts w:ascii="Arial" w:hAnsi="Arial" w:cs="Arial"/>
              </w:rPr>
              <w:t>,</w:t>
            </w:r>
          </w:p>
          <w:p w14:paraId="4BED2E39" w14:textId="77777777" w:rsidR="00965712" w:rsidRPr="000F015C" w:rsidRDefault="004E229E" w:rsidP="005D4D61">
            <w:pPr>
              <w:pStyle w:val="Akapitzlist"/>
              <w:numPr>
                <w:ilvl w:val="0"/>
                <w:numId w:val="10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</w:t>
            </w:r>
            <w:r w:rsidR="00C94448" w:rsidRPr="000F015C">
              <w:rPr>
                <w:rFonts w:ascii="Arial" w:hAnsi="Arial" w:cs="Arial"/>
              </w:rPr>
              <w:t>ioda zasila</w:t>
            </w:r>
            <w:r>
              <w:rPr>
                <w:rFonts w:ascii="Arial" w:hAnsi="Arial" w:cs="Arial"/>
              </w:rPr>
              <w:t>nia/</w:t>
            </w:r>
            <w:r w:rsidR="00C94448" w:rsidRPr="000F015C">
              <w:rPr>
                <w:rFonts w:ascii="Arial" w:hAnsi="Arial" w:cs="Arial"/>
              </w:rPr>
              <w:t>pamięci</w:t>
            </w:r>
            <w:r>
              <w:rPr>
                <w:rFonts w:ascii="Arial" w:hAnsi="Arial" w:cs="Arial"/>
              </w:rPr>
              <w:t>,</w:t>
            </w:r>
          </w:p>
          <w:p w14:paraId="28DCFF4F" w14:textId="6DFA32C1" w:rsidR="00A62A8E" w:rsidRPr="009F2606" w:rsidRDefault="004E229E" w:rsidP="005D4D61">
            <w:pPr>
              <w:pStyle w:val="Akapitzlist"/>
              <w:numPr>
                <w:ilvl w:val="0"/>
                <w:numId w:val="10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 w:rsidR="00BE0297" w:rsidRPr="000F015C">
              <w:rPr>
                <w:rFonts w:ascii="Arial" w:hAnsi="Arial" w:cs="Arial"/>
              </w:rPr>
              <w:t>rak wentylatora mechanicznego</w:t>
            </w:r>
            <w:r>
              <w:rPr>
                <w:rFonts w:ascii="Arial" w:hAnsi="Arial" w:cs="Arial"/>
              </w:rPr>
              <w:t>.</w:t>
            </w:r>
          </w:p>
        </w:tc>
      </w:tr>
      <w:tr w:rsidR="001D5830" w:rsidRPr="000F015C" w14:paraId="67CB7F7C" w14:textId="77777777" w:rsidTr="005650AF">
        <w:tc>
          <w:tcPr>
            <w:tcW w:w="1696" w:type="dxa"/>
          </w:tcPr>
          <w:p w14:paraId="19E43F1F" w14:textId="77777777" w:rsidR="001D5830" w:rsidRPr="000F015C" w:rsidRDefault="001D5830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UKP.</w:t>
            </w:r>
            <w:r w:rsidR="00133264" w:rsidRPr="000F015C">
              <w:rPr>
                <w:rFonts w:ascii="Arial" w:hAnsi="Arial" w:cs="Arial"/>
              </w:rPr>
              <w:t>2</w:t>
            </w:r>
          </w:p>
        </w:tc>
        <w:tc>
          <w:tcPr>
            <w:tcW w:w="7366" w:type="dxa"/>
          </w:tcPr>
          <w:p w14:paraId="645642C7" w14:textId="77777777" w:rsidR="008A7C85" w:rsidRPr="000F015C" w:rsidRDefault="007A5A08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 xml:space="preserve">Procesor: </w:t>
            </w:r>
          </w:p>
          <w:p w14:paraId="5C4CC72D" w14:textId="77777777" w:rsidR="001D5830" w:rsidRPr="000F015C" w:rsidRDefault="00AC406E" w:rsidP="005D4D61">
            <w:pPr>
              <w:pStyle w:val="Akapitzlist"/>
              <w:numPr>
                <w:ilvl w:val="0"/>
                <w:numId w:val="7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64</w:t>
            </w:r>
            <w:r w:rsidR="007A5A08" w:rsidRPr="000F015C">
              <w:rPr>
                <w:rFonts w:ascii="Arial" w:hAnsi="Arial" w:cs="Arial"/>
              </w:rPr>
              <w:t xml:space="preserve"> bitowy</w:t>
            </w:r>
            <w:r w:rsidR="004E229E">
              <w:rPr>
                <w:rFonts w:ascii="Arial" w:hAnsi="Arial" w:cs="Arial"/>
              </w:rPr>
              <w:t>,</w:t>
            </w:r>
          </w:p>
          <w:p w14:paraId="0881DEFF" w14:textId="3172238C" w:rsidR="00AC406E" w:rsidRPr="000F015C" w:rsidRDefault="00AC406E" w:rsidP="005D4D61">
            <w:pPr>
              <w:pStyle w:val="Akapitzlist"/>
              <w:numPr>
                <w:ilvl w:val="0"/>
                <w:numId w:val="7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 xml:space="preserve">2 </w:t>
            </w:r>
            <w:r w:rsidR="004E229E">
              <w:rPr>
                <w:rFonts w:ascii="Arial" w:hAnsi="Arial" w:cs="Arial"/>
              </w:rPr>
              <w:t>rdzeni</w:t>
            </w:r>
            <w:r w:rsidR="00D72DD2">
              <w:rPr>
                <w:rFonts w:ascii="Arial" w:hAnsi="Arial" w:cs="Arial"/>
              </w:rPr>
              <w:t>e</w:t>
            </w:r>
            <w:r w:rsidR="004E229E">
              <w:rPr>
                <w:rFonts w:ascii="Arial" w:hAnsi="Arial" w:cs="Arial"/>
              </w:rPr>
              <w:t>,</w:t>
            </w:r>
          </w:p>
          <w:p w14:paraId="79548159" w14:textId="77777777" w:rsidR="00D91B90" w:rsidRPr="000F015C" w:rsidRDefault="004E229E" w:rsidP="005D4D61">
            <w:pPr>
              <w:pStyle w:val="Akapitzlist"/>
              <w:numPr>
                <w:ilvl w:val="0"/>
                <w:numId w:val="7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</w:t>
            </w:r>
            <w:r w:rsidR="00D91B90" w:rsidRPr="000F015C">
              <w:rPr>
                <w:rFonts w:ascii="Arial" w:hAnsi="Arial" w:cs="Arial"/>
              </w:rPr>
              <w:t xml:space="preserve">zęstotliwość bazowa: 1,10 </w:t>
            </w:r>
            <w:proofErr w:type="spellStart"/>
            <w:r w:rsidR="00D91B90" w:rsidRPr="000F015C">
              <w:rPr>
                <w:rFonts w:ascii="Arial" w:hAnsi="Arial" w:cs="Arial"/>
              </w:rPr>
              <w:t>Ghz</w:t>
            </w:r>
            <w:proofErr w:type="spellEnd"/>
            <w:r>
              <w:rPr>
                <w:rFonts w:ascii="Arial" w:hAnsi="Arial" w:cs="Arial"/>
              </w:rPr>
              <w:t>,</w:t>
            </w:r>
          </w:p>
          <w:p w14:paraId="39F333AF" w14:textId="77777777" w:rsidR="00D91B90" w:rsidRPr="000F015C" w:rsidRDefault="004E229E" w:rsidP="005D4D61">
            <w:pPr>
              <w:pStyle w:val="Akapitzlist"/>
              <w:numPr>
                <w:ilvl w:val="0"/>
                <w:numId w:val="7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</w:t>
            </w:r>
            <w:r w:rsidR="00D91B90" w:rsidRPr="000F015C">
              <w:rPr>
                <w:rFonts w:ascii="Arial" w:hAnsi="Arial" w:cs="Arial"/>
              </w:rPr>
              <w:t xml:space="preserve">zęstotliwość zwiększania mocy: 2,40 </w:t>
            </w:r>
            <w:proofErr w:type="spellStart"/>
            <w:r w:rsidR="00D91B90" w:rsidRPr="000F015C">
              <w:rPr>
                <w:rFonts w:ascii="Arial" w:hAnsi="Arial" w:cs="Arial"/>
              </w:rPr>
              <w:t>Ghz</w:t>
            </w:r>
            <w:proofErr w:type="spellEnd"/>
            <w:r>
              <w:rPr>
                <w:rFonts w:ascii="Arial" w:hAnsi="Arial" w:cs="Arial"/>
              </w:rPr>
              <w:t>,</w:t>
            </w:r>
          </w:p>
          <w:p w14:paraId="4212A042" w14:textId="77777777" w:rsidR="00FA23F3" w:rsidRPr="000F015C" w:rsidRDefault="004E229E" w:rsidP="005D4D61">
            <w:pPr>
              <w:pStyle w:val="Akapitzlist"/>
              <w:numPr>
                <w:ilvl w:val="0"/>
                <w:numId w:val="7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</w:t>
            </w:r>
            <w:r w:rsidR="00FA23F3" w:rsidRPr="000F015C">
              <w:rPr>
                <w:rFonts w:ascii="Arial" w:hAnsi="Arial" w:cs="Arial"/>
              </w:rPr>
              <w:t>ache: 2MB L2 Cache</w:t>
            </w:r>
            <w:r>
              <w:rPr>
                <w:rFonts w:ascii="Arial" w:hAnsi="Arial" w:cs="Arial"/>
              </w:rPr>
              <w:t>,</w:t>
            </w:r>
          </w:p>
          <w:p w14:paraId="52FA4F92" w14:textId="2505C367" w:rsidR="00A62A8E" w:rsidRPr="009F2606" w:rsidRDefault="0018489E" w:rsidP="005D4D61">
            <w:pPr>
              <w:pStyle w:val="Akapitzlist"/>
              <w:numPr>
                <w:ilvl w:val="0"/>
                <w:numId w:val="7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w</w:t>
            </w:r>
            <w:r w:rsidR="00CC399B" w:rsidRPr="000F015C">
              <w:rPr>
                <w:rFonts w:ascii="Arial" w:hAnsi="Arial" w:cs="Arial"/>
              </w:rPr>
              <w:t>budowany układ graficzny</w:t>
            </w:r>
            <w:r w:rsidR="004E229E">
              <w:rPr>
                <w:rFonts w:ascii="Arial" w:hAnsi="Arial" w:cs="Arial"/>
              </w:rPr>
              <w:t>.</w:t>
            </w:r>
          </w:p>
        </w:tc>
      </w:tr>
      <w:tr w:rsidR="007A5A08" w:rsidRPr="000F015C" w14:paraId="67D1AA38" w14:textId="77777777" w:rsidTr="005650AF">
        <w:tc>
          <w:tcPr>
            <w:tcW w:w="1696" w:type="dxa"/>
          </w:tcPr>
          <w:p w14:paraId="04E6A406" w14:textId="77777777" w:rsidR="007A5A08" w:rsidRPr="000F015C" w:rsidRDefault="007A5A08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UKP.</w:t>
            </w:r>
            <w:r w:rsidR="00133264" w:rsidRPr="000F015C">
              <w:rPr>
                <w:rFonts w:ascii="Arial" w:hAnsi="Arial" w:cs="Arial"/>
              </w:rPr>
              <w:t>3</w:t>
            </w:r>
          </w:p>
        </w:tc>
        <w:tc>
          <w:tcPr>
            <w:tcW w:w="7366" w:type="dxa"/>
          </w:tcPr>
          <w:p w14:paraId="2C721833" w14:textId="77777777" w:rsidR="00D63075" w:rsidRDefault="007A5A08" w:rsidP="00D63075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System operacyjny:</w:t>
            </w:r>
          </w:p>
          <w:p w14:paraId="6E7EC8A4" w14:textId="0CB23A45" w:rsidR="00190688" w:rsidRPr="000F015C" w:rsidRDefault="00190688" w:rsidP="00D63075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 xml:space="preserve">Windows 10 </w:t>
            </w:r>
            <w:proofErr w:type="spellStart"/>
            <w:r w:rsidRPr="000F015C">
              <w:rPr>
                <w:rFonts w:ascii="Arial" w:hAnsi="Arial" w:cs="Arial"/>
              </w:rPr>
              <w:t>IoT</w:t>
            </w:r>
            <w:proofErr w:type="spellEnd"/>
            <w:r w:rsidRPr="000F015C">
              <w:rPr>
                <w:rFonts w:ascii="Arial" w:hAnsi="Arial" w:cs="Arial"/>
              </w:rPr>
              <w:t xml:space="preserve"> lub równoważny</w:t>
            </w:r>
            <w:r w:rsidR="0018489E">
              <w:rPr>
                <w:rFonts w:ascii="Arial" w:hAnsi="Arial" w:cs="Arial"/>
              </w:rPr>
              <w:t>,</w:t>
            </w:r>
            <w:r w:rsidRPr="000F015C">
              <w:rPr>
                <w:rFonts w:ascii="Arial" w:hAnsi="Arial" w:cs="Arial"/>
              </w:rPr>
              <w:t xml:space="preserve"> umożliwiający uruchomienie aplikacji ŚKUP.UKP_T (aplikacja komputera pokładowego ŚKUP wykonana </w:t>
            </w:r>
            <w:r w:rsidR="00CC16C3" w:rsidRPr="000F015C">
              <w:rPr>
                <w:rFonts w:ascii="Arial" w:hAnsi="Arial" w:cs="Arial"/>
              </w:rPr>
              <w:br/>
            </w:r>
            <w:r w:rsidRPr="000F015C">
              <w:rPr>
                <w:rFonts w:ascii="Arial" w:hAnsi="Arial" w:cs="Arial"/>
              </w:rPr>
              <w:t xml:space="preserve">w technologii Dot.Net producent </w:t>
            </w:r>
            <w:proofErr w:type="spellStart"/>
            <w:r w:rsidRPr="000F015C">
              <w:rPr>
                <w:rFonts w:ascii="Arial" w:hAnsi="Arial" w:cs="Arial"/>
              </w:rPr>
              <w:t>Basment</w:t>
            </w:r>
            <w:proofErr w:type="spellEnd"/>
            <w:r w:rsidRPr="000F015C">
              <w:rPr>
                <w:rFonts w:ascii="Arial" w:hAnsi="Arial" w:cs="Arial"/>
              </w:rPr>
              <w:t xml:space="preserve"> Sp. z o.o.)</w:t>
            </w:r>
            <w:r w:rsidR="00D63075">
              <w:rPr>
                <w:rFonts w:ascii="Arial" w:hAnsi="Arial" w:cs="Arial"/>
              </w:rPr>
              <w:t>.</w:t>
            </w:r>
          </w:p>
          <w:p w14:paraId="0140975B" w14:textId="77777777" w:rsidR="00D63075" w:rsidRDefault="00D63075" w:rsidP="00D63075">
            <w:pPr>
              <w:spacing w:line="276" w:lineRule="auto"/>
              <w:jc w:val="both"/>
              <w:rPr>
                <w:rFonts w:ascii="Arial" w:hAnsi="Arial" w:cs="Arial"/>
              </w:rPr>
            </w:pPr>
          </w:p>
          <w:p w14:paraId="10E43E1B" w14:textId="301719AC" w:rsidR="00190688" w:rsidRPr="000F015C" w:rsidRDefault="00190688" w:rsidP="00D63075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Parametry równoważności wynikające z zastosowanej technologii:</w:t>
            </w:r>
          </w:p>
          <w:p w14:paraId="1F2F5579" w14:textId="77777777" w:rsidR="00190688" w:rsidRPr="000F015C" w:rsidRDefault="0018489E" w:rsidP="005D4D61">
            <w:pPr>
              <w:pStyle w:val="Akapitzlist"/>
              <w:numPr>
                <w:ilvl w:val="0"/>
                <w:numId w:val="6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</w:t>
            </w:r>
            <w:r w:rsidR="00190688" w:rsidRPr="000F015C">
              <w:rPr>
                <w:rFonts w:ascii="Arial" w:hAnsi="Arial" w:cs="Arial"/>
              </w:rPr>
              <w:t>apewniając</w:t>
            </w:r>
            <w:r>
              <w:rPr>
                <w:rFonts w:ascii="Arial" w:hAnsi="Arial" w:cs="Arial"/>
              </w:rPr>
              <w:t>e</w:t>
            </w:r>
            <w:r w:rsidR="00190688" w:rsidRPr="000F015C">
              <w:rPr>
                <w:rFonts w:ascii="Arial" w:hAnsi="Arial" w:cs="Arial"/>
              </w:rPr>
              <w:t xml:space="preserve"> połączenie z komputerem za pomocą funkcji pulpit zdalny za pomocą protokołu RDP</w:t>
            </w:r>
            <w:r>
              <w:rPr>
                <w:rFonts w:ascii="Arial" w:hAnsi="Arial" w:cs="Arial"/>
              </w:rPr>
              <w:t>,</w:t>
            </w:r>
          </w:p>
          <w:p w14:paraId="75EEB741" w14:textId="77777777" w:rsidR="00190688" w:rsidRPr="000F015C" w:rsidRDefault="0018489E" w:rsidP="005D4D61">
            <w:pPr>
              <w:pStyle w:val="Akapitzlist"/>
              <w:numPr>
                <w:ilvl w:val="0"/>
                <w:numId w:val="6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</w:t>
            </w:r>
            <w:r w:rsidR="00190688" w:rsidRPr="000F015C">
              <w:rPr>
                <w:rFonts w:ascii="Arial" w:hAnsi="Arial" w:cs="Arial"/>
              </w:rPr>
              <w:t>ełna integracja z domeną Active Directory MS Windows</w:t>
            </w:r>
            <w:r>
              <w:rPr>
                <w:rFonts w:ascii="Arial" w:hAnsi="Arial" w:cs="Arial"/>
              </w:rPr>
              <w:t>,</w:t>
            </w:r>
          </w:p>
          <w:p w14:paraId="61F93092" w14:textId="77777777" w:rsidR="00190688" w:rsidRPr="000F015C" w:rsidRDefault="0018489E" w:rsidP="005D4D61">
            <w:pPr>
              <w:pStyle w:val="Akapitzlist"/>
              <w:numPr>
                <w:ilvl w:val="0"/>
                <w:numId w:val="6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</w:t>
            </w:r>
            <w:r w:rsidR="00190688" w:rsidRPr="000F015C">
              <w:rPr>
                <w:rFonts w:ascii="Arial" w:hAnsi="Arial" w:cs="Arial"/>
              </w:rPr>
              <w:t>arządzanie komputerami poprzez Zasady Grup (GPO) Active Directory MS Windows</w:t>
            </w:r>
            <w:r>
              <w:rPr>
                <w:rFonts w:ascii="Arial" w:hAnsi="Arial" w:cs="Arial"/>
              </w:rPr>
              <w:t>,</w:t>
            </w:r>
          </w:p>
          <w:p w14:paraId="2FC949E6" w14:textId="67247961" w:rsidR="00190688" w:rsidRPr="000F015C" w:rsidRDefault="007C20EA" w:rsidP="005D4D61">
            <w:pPr>
              <w:pStyle w:val="Akapitzlist"/>
              <w:numPr>
                <w:ilvl w:val="0"/>
                <w:numId w:val="6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</w:t>
            </w:r>
            <w:r w:rsidR="00190688" w:rsidRPr="000F015C">
              <w:rPr>
                <w:rFonts w:ascii="Arial" w:hAnsi="Arial" w:cs="Arial"/>
              </w:rPr>
              <w:t>aawansowane funkcje kontroli aplikacji i funkcjonalnoś</w:t>
            </w:r>
            <w:r>
              <w:rPr>
                <w:rFonts w:ascii="Arial" w:hAnsi="Arial" w:cs="Arial"/>
              </w:rPr>
              <w:t>ci</w:t>
            </w:r>
            <w:r w:rsidR="00190688" w:rsidRPr="000F015C">
              <w:rPr>
                <w:rFonts w:ascii="Arial" w:hAnsi="Arial" w:cs="Arial"/>
              </w:rPr>
              <w:t xml:space="preserve"> zasad ograniczeń oprogramowania. Możliwości i rozszerzenia, które </w:t>
            </w:r>
            <w:r w:rsidR="00D72DD2">
              <w:rPr>
                <w:rFonts w:ascii="Arial" w:hAnsi="Arial" w:cs="Arial"/>
              </w:rPr>
              <w:t>pozwolą na</w:t>
            </w:r>
            <w:r w:rsidR="00190688" w:rsidRPr="000F015C">
              <w:rPr>
                <w:rFonts w:ascii="Arial" w:hAnsi="Arial" w:cs="Arial"/>
              </w:rPr>
              <w:t xml:space="preserve"> tworzenie reguł zezwalających lub blokujących uruchamianie aplikacji na podstawie unikalnych tożsamości plików oraz określając</w:t>
            </w:r>
            <w:r>
              <w:rPr>
                <w:rFonts w:ascii="Arial" w:hAnsi="Arial" w:cs="Arial"/>
              </w:rPr>
              <w:t>e</w:t>
            </w:r>
            <w:r w:rsidR="00190688" w:rsidRPr="000F015C">
              <w:rPr>
                <w:rFonts w:ascii="Arial" w:hAnsi="Arial" w:cs="Arial"/>
              </w:rPr>
              <w:t>, którzy użytkownicy lub grupy mogą uruchamiać te aplikacje</w:t>
            </w:r>
            <w:r>
              <w:rPr>
                <w:rFonts w:ascii="Arial" w:hAnsi="Arial" w:cs="Arial"/>
              </w:rPr>
              <w:t>,</w:t>
            </w:r>
          </w:p>
          <w:p w14:paraId="5824D5DE" w14:textId="7D5175D2" w:rsidR="00190688" w:rsidRPr="000F015C" w:rsidRDefault="007C20EA" w:rsidP="005D4D61">
            <w:pPr>
              <w:pStyle w:val="Akapitzlist"/>
              <w:numPr>
                <w:ilvl w:val="0"/>
                <w:numId w:val="6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</w:t>
            </w:r>
            <w:r w:rsidR="00190688" w:rsidRPr="000F015C">
              <w:rPr>
                <w:rFonts w:ascii="Arial" w:hAnsi="Arial" w:cs="Arial"/>
              </w:rPr>
              <w:t xml:space="preserve">aawansowane zarządzanie funkcjami ekranu dotykowego, m.in. przesunięcie palcem od krawędzi ekranu, aby wywołać interfejs </w:t>
            </w:r>
            <w:r w:rsidR="00190688" w:rsidRPr="000F015C">
              <w:rPr>
                <w:rFonts w:ascii="Arial" w:hAnsi="Arial" w:cs="Arial"/>
              </w:rPr>
              <w:lastRenderedPageBreak/>
              <w:t>użytkownika systemu. W zależności od kierunku przesunięcia może pojawić się centrum akcji, tryb tabletu lub pasek zadań</w:t>
            </w:r>
            <w:r>
              <w:rPr>
                <w:rFonts w:ascii="Arial" w:hAnsi="Arial" w:cs="Arial"/>
              </w:rPr>
              <w:t>,</w:t>
            </w:r>
          </w:p>
          <w:p w14:paraId="182D9345" w14:textId="1A45589E" w:rsidR="00190688" w:rsidRPr="000F015C" w:rsidRDefault="007C20EA" w:rsidP="005D4D61">
            <w:pPr>
              <w:pStyle w:val="Akapitzlist"/>
              <w:numPr>
                <w:ilvl w:val="0"/>
                <w:numId w:val="6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w</w:t>
            </w:r>
            <w:r w:rsidR="00190688" w:rsidRPr="000F015C">
              <w:rPr>
                <w:rFonts w:ascii="Arial" w:hAnsi="Arial" w:cs="Arial"/>
              </w:rPr>
              <w:t>ielowarstwowe podejście do zabezpieczania nośników wymiennych, zapewnienie wielu funkcji monitorowania i kontroli, które pomagają zapobiegać zagrożeniom z nieautoryzowanych urządzeń peryferyjnych przed atakiem</w:t>
            </w:r>
            <w:r w:rsidR="00D63075">
              <w:rPr>
                <w:rFonts w:ascii="Arial" w:hAnsi="Arial" w:cs="Arial"/>
              </w:rPr>
              <w:t xml:space="preserve"> na</w:t>
            </w:r>
            <w:r w:rsidR="00190688" w:rsidRPr="000F015C">
              <w:rPr>
                <w:rFonts w:ascii="Arial" w:hAnsi="Arial" w:cs="Arial"/>
              </w:rPr>
              <w:t xml:space="preserve"> urządzenia</w:t>
            </w:r>
            <w:r>
              <w:rPr>
                <w:rFonts w:ascii="Arial" w:hAnsi="Arial" w:cs="Arial"/>
              </w:rPr>
              <w:t>,</w:t>
            </w:r>
          </w:p>
          <w:p w14:paraId="27778DF1" w14:textId="77777777" w:rsidR="00190688" w:rsidRPr="000F015C" w:rsidRDefault="007C20EA" w:rsidP="005D4D61">
            <w:pPr>
              <w:pStyle w:val="Akapitzlist"/>
              <w:numPr>
                <w:ilvl w:val="0"/>
                <w:numId w:val="6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190688" w:rsidRPr="000F015C">
              <w:rPr>
                <w:rFonts w:ascii="Arial" w:hAnsi="Arial" w:cs="Arial"/>
              </w:rPr>
              <w:t>bsługa dotykowej klawiatury ekranowej</w:t>
            </w:r>
            <w:r>
              <w:rPr>
                <w:rFonts w:ascii="Arial" w:hAnsi="Arial" w:cs="Arial"/>
              </w:rPr>
              <w:t>,</w:t>
            </w:r>
          </w:p>
          <w:p w14:paraId="308D2228" w14:textId="77777777" w:rsidR="00190688" w:rsidRPr="000F015C" w:rsidRDefault="007C20EA" w:rsidP="005D4D61">
            <w:pPr>
              <w:pStyle w:val="Akapitzlist"/>
              <w:numPr>
                <w:ilvl w:val="0"/>
                <w:numId w:val="6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</w:t>
            </w:r>
            <w:r w:rsidR="00190688" w:rsidRPr="000F015C">
              <w:rPr>
                <w:rFonts w:ascii="Arial" w:hAnsi="Arial" w:cs="Arial"/>
              </w:rPr>
              <w:t xml:space="preserve">onitorowanie zdarzeń związanych z połączeniem typu „plug and </w:t>
            </w:r>
            <w:proofErr w:type="spellStart"/>
            <w:r w:rsidR="00190688" w:rsidRPr="000F015C">
              <w:rPr>
                <w:rFonts w:ascii="Arial" w:hAnsi="Arial" w:cs="Arial"/>
              </w:rPr>
              <w:t>play</w:t>
            </w:r>
            <w:proofErr w:type="spellEnd"/>
            <w:r w:rsidR="00190688" w:rsidRPr="000F015C">
              <w:rPr>
                <w:rFonts w:ascii="Arial" w:hAnsi="Arial" w:cs="Arial"/>
              </w:rPr>
              <w:t>” dla urządzeń peryferyjnych</w:t>
            </w:r>
            <w:r>
              <w:rPr>
                <w:rFonts w:ascii="Arial" w:hAnsi="Arial" w:cs="Arial"/>
              </w:rPr>
              <w:t>,</w:t>
            </w:r>
          </w:p>
          <w:p w14:paraId="31641693" w14:textId="77777777" w:rsidR="00190688" w:rsidRPr="000F015C" w:rsidRDefault="007C20EA" w:rsidP="005D4D61">
            <w:pPr>
              <w:pStyle w:val="Akapitzlist"/>
              <w:numPr>
                <w:ilvl w:val="0"/>
                <w:numId w:val="6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</w:t>
            </w:r>
            <w:r w:rsidR="00190688" w:rsidRPr="000F015C">
              <w:rPr>
                <w:rFonts w:ascii="Arial" w:hAnsi="Arial" w:cs="Arial"/>
              </w:rPr>
              <w:t>apobieganie zagrożeniom ze strony wymiennych nośników danych wprowadzanych przez wymienne urządzenia pamięci masowej, umożliwiając:</w:t>
            </w:r>
          </w:p>
          <w:p w14:paraId="67C2C829" w14:textId="77777777" w:rsidR="00190688" w:rsidRPr="000F015C" w:rsidRDefault="007C20EA" w:rsidP="005D4D61">
            <w:pPr>
              <w:pStyle w:val="Akapitzlist"/>
              <w:numPr>
                <w:ilvl w:val="1"/>
                <w:numId w:val="38"/>
              </w:numPr>
              <w:spacing w:line="276" w:lineRule="auto"/>
              <w:ind w:left="998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190688" w:rsidRPr="000F015C">
              <w:rPr>
                <w:rFonts w:ascii="Arial" w:hAnsi="Arial" w:cs="Arial"/>
              </w:rPr>
              <w:t>chronę w czasie rzeczywistym (RTP) do skanowania wymiennej pamięci masowej w poszuk</w:t>
            </w:r>
            <w:r w:rsidR="00944B4F">
              <w:rPr>
                <w:rFonts w:ascii="Arial" w:hAnsi="Arial" w:cs="Arial"/>
              </w:rPr>
              <w:t>iwaniu złośliwego oprogramowania,</w:t>
            </w:r>
          </w:p>
          <w:p w14:paraId="3685C707" w14:textId="77777777" w:rsidR="00190688" w:rsidRPr="000F015C" w:rsidRDefault="00944B4F" w:rsidP="005D4D61">
            <w:pPr>
              <w:pStyle w:val="Akapitzlist"/>
              <w:numPr>
                <w:ilvl w:val="1"/>
                <w:numId w:val="38"/>
              </w:numPr>
              <w:spacing w:line="276" w:lineRule="auto"/>
              <w:ind w:left="998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gułę</w:t>
            </w:r>
            <w:r w:rsidR="00190688" w:rsidRPr="000F015C">
              <w:rPr>
                <w:rFonts w:ascii="Arial" w:hAnsi="Arial" w:cs="Arial"/>
              </w:rPr>
              <w:t xml:space="preserve"> Attack Surface </w:t>
            </w:r>
            <w:proofErr w:type="spellStart"/>
            <w:r w:rsidR="00190688" w:rsidRPr="000F015C">
              <w:rPr>
                <w:rFonts w:ascii="Arial" w:hAnsi="Arial" w:cs="Arial"/>
              </w:rPr>
              <w:t>Reduction</w:t>
            </w:r>
            <w:proofErr w:type="spellEnd"/>
            <w:r w:rsidR="00190688" w:rsidRPr="000F015C">
              <w:rPr>
                <w:rFonts w:ascii="Arial" w:hAnsi="Arial" w:cs="Arial"/>
              </w:rPr>
              <w:t xml:space="preserve"> (ASR) USB do blokowania niezaufanych i niepodpisanych procesów uruchamianych z</w:t>
            </w:r>
            <w:r>
              <w:rPr>
                <w:rFonts w:ascii="Arial" w:hAnsi="Arial" w:cs="Arial"/>
              </w:rPr>
              <w:t> </w:t>
            </w:r>
            <w:r w:rsidR="00190688" w:rsidRPr="000F015C">
              <w:rPr>
                <w:rFonts w:ascii="Arial" w:hAnsi="Arial" w:cs="Arial"/>
              </w:rPr>
              <w:t>USB</w:t>
            </w:r>
            <w:r>
              <w:rPr>
                <w:rFonts w:ascii="Arial" w:hAnsi="Arial" w:cs="Arial"/>
              </w:rPr>
              <w:t>,</w:t>
            </w:r>
          </w:p>
          <w:p w14:paraId="4531343B" w14:textId="77777777" w:rsidR="00190688" w:rsidRPr="000F015C" w:rsidRDefault="00944B4F" w:rsidP="005D4D61">
            <w:pPr>
              <w:pStyle w:val="Akapitzlist"/>
              <w:numPr>
                <w:ilvl w:val="1"/>
                <w:numId w:val="38"/>
              </w:numPr>
              <w:spacing w:line="276" w:lineRule="auto"/>
              <w:ind w:left="998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s</w:t>
            </w:r>
            <w:r w:rsidR="00190688" w:rsidRPr="000F015C">
              <w:rPr>
                <w:rFonts w:ascii="Arial" w:hAnsi="Arial" w:cs="Arial"/>
              </w:rPr>
              <w:t xml:space="preserve">tawienia ochrony Direct Memory Access (DMA) w celu złagodzenia ataków DMA, w tym </w:t>
            </w:r>
            <w:proofErr w:type="spellStart"/>
            <w:r w:rsidR="00190688" w:rsidRPr="000F015C">
              <w:rPr>
                <w:rFonts w:ascii="Arial" w:hAnsi="Arial" w:cs="Arial"/>
              </w:rPr>
              <w:t>Kernel</w:t>
            </w:r>
            <w:proofErr w:type="spellEnd"/>
            <w:r w:rsidR="00190688" w:rsidRPr="000F015C">
              <w:rPr>
                <w:rFonts w:ascii="Arial" w:hAnsi="Arial" w:cs="Arial"/>
              </w:rPr>
              <w:t xml:space="preserve"> DMA </w:t>
            </w:r>
            <w:proofErr w:type="spellStart"/>
            <w:r w:rsidR="00190688" w:rsidRPr="000F015C">
              <w:rPr>
                <w:rFonts w:ascii="Arial" w:hAnsi="Arial" w:cs="Arial"/>
              </w:rPr>
              <w:t>Protection</w:t>
            </w:r>
            <w:proofErr w:type="spellEnd"/>
            <w:r w:rsidR="00190688" w:rsidRPr="000F015C">
              <w:rPr>
                <w:rFonts w:ascii="Arial" w:hAnsi="Arial" w:cs="Arial"/>
              </w:rPr>
              <w:t xml:space="preserve"> for </w:t>
            </w:r>
            <w:proofErr w:type="spellStart"/>
            <w:r w:rsidR="00190688" w:rsidRPr="000F015C">
              <w:rPr>
                <w:rFonts w:ascii="Arial" w:hAnsi="Arial" w:cs="Arial"/>
              </w:rPr>
              <w:t>Thunderbolt</w:t>
            </w:r>
            <w:proofErr w:type="spellEnd"/>
            <w:r w:rsidR="00190688" w:rsidRPr="000F015C">
              <w:rPr>
                <w:rFonts w:ascii="Arial" w:hAnsi="Arial" w:cs="Arial"/>
              </w:rPr>
              <w:t xml:space="preserve"> i blokowanie DMA do czasu zalogowania się użytkownika</w:t>
            </w:r>
            <w:r>
              <w:rPr>
                <w:rFonts w:ascii="Arial" w:hAnsi="Arial" w:cs="Arial"/>
              </w:rPr>
              <w:t>,</w:t>
            </w:r>
          </w:p>
          <w:p w14:paraId="0BAD895D" w14:textId="77777777" w:rsidR="00190688" w:rsidRPr="000F015C" w:rsidRDefault="00957D89" w:rsidP="005D4D61">
            <w:pPr>
              <w:pStyle w:val="Akapitzlist"/>
              <w:numPr>
                <w:ilvl w:val="0"/>
                <w:numId w:val="6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</w:t>
            </w:r>
            <w:r w:rsidR="00190688" w:rsidRPr="000F015C">
              <w:rPr>
                <w:rFonts w:ascii="Arial" w:hAnsi="Arial" w:cs="Arial"/>
              </w:rPr>
              <w:t>worzenie niestandardow</w:t>
            </w:r>
            <w:r>
              <w:rPr>
                <w:rFonts w:ascii="Arial" w:hAnsi="Arial" w:cs="Arial"/>
              </w:rPr>
              <w:t>ych alertów i akcji</w:t>
            </w:r>
            <w:r w:rsidR="00190688" w:rsidRPr="000F015C">
              <w:rPr>
                <w:rFonts w:ascii="Arial" w:hAnsi="Arial" w:cs="Arial"/>
              </w:rPr>
              <w:t xml:space="preserve"> odpowiedzi, aby monitorować użycie urządzeń wymiennych na podstawie tych zdarzeń typu </w:t>
            </w:r>
            <w:r>
              <w:rPr>
                <w:rFonts w:ascii="Arial" w:hAnsi="Arial" w:cs="Arial"/>
              </w:rPr>
              <w:t>„</w:t>
            </w:r>
            <w:r w:rsidR="00190688" w:rsidRPr="000F015C">
              <w:rPr>
                <w:rFonts w:ascii="Arial" w:hAnsi="Arial" w:cs="Arial"/>
              </w:rPr>
              <w:t xml:space="preserve">plug and </w:t>
            </w:r>
            <w:proofErr w:type="spellStart"/>
            <w:r w:rsidR="00190688" w:rsidRPr="000F015C">
              <w:rPr>
                <w:rFonts w:ascii="Arial" w:hAnsi="Arial" w:cs="Arial"/>
              </w:rPr>
              <w:t>play</w:t>
            </w:r>
            <w:proofErr w:type="spellEnd"/>
            <w:r>
              <w:rPr>
                <w:rFonts w:ascii="Arial" w:hAnsi="Arial" w:cs="Arial"/>
              </w:rPr>
              <w:t>”</w:t>
            </w:r>
            <w:r w:rsidR="00190688" w:rsidRPr="000F015C">
              <w:rPr>
                <w:rFonts w:ascii="Arial" w:hAnsi="Arial" w:cs="Arial"/>
              </w:rPr>
              <w:t xml:space="preserve"> lub dowolnych innych zdarzeń z</w:t>
            </w:r>
            <w:r>
              <w:rPr>
                <w:rFonts w:ascii="Arial" w:hAnsi="Arial" w:cs="Arial"/>
              </w:rPr>
              <w:t> </w:t>
            </w:r>
            <w:r w:rsidR="00190688" w:rsidRPr="000F015C">
              <w:rPr>
                <w:rFonts w:ascii="Arial" w:hAnsi="Arial" w:cs="Arial"/>
              </w:rPr>
              <w:t>niestandardowymi regułami wykrywania</w:t>
            </w:r>
            <w:r>
              <w:rPr>
                <w:rFonts w:ascii="Arial" w:hAnsi="Arial" w:cs="Arial"/>
              </w:rPr>
              <w:t>,</w:t>
            </w:r>
          </w:p>
          <w:p w14:paraId="1B7B64AB" w14:textId="77777777" w:rsidR="00A62A8E" w:rsidRPr="000F015C" w:rsidRDefault="00957D89" w:rsidP="005D4D61">
            <w:pPr>
              <w:pStyle w:val="Akapitzlist"/>
              <w:numPr>
                <w:ilvl w:val="0"/>
                <w:numId w:val="6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</w:t>
            </w:r>
            <w:r w:rsidR="00190688" w:rsidRPr="000F015C">
              <w:rPr>
                <w:rFonts w:ascii="Arial" w:hAnsi="Arial" w:cs="Arial"/>
              </w:rPr>
              <w:t>raca z wieloma aplikacjami. Możliwość dostosowania ekranu systemu operacyjnego tak, że pokazuje tylko kafelki dozwolonych aplikacji.</w:t>
            </w:r>
          </w:p>
        </w:tc>
      </w:tr>
      <w:tr w:rsidR="007A5A08" w:rsidRPr="000F015C" w14:paraId="1A819F61" w14:textId="77777777" w:rsidTr="005650AF">
        <w:tc>
          <w:tcPr>
            <w:tcW w:w="1696" w:type="dxa"/>
          </w:tcPr>
          <w:p w14:paraId="717C05BA" w14:textId="77777777" w:rsidR="007A5A08" w:rsidRPr="000F015C" w:rsidRDefault="007A5A08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lastRenderedPageBreak/>
              <w:t>I.UKP.</w:t>
            </w:r>
            <w:r w:rsidR="00133264" w:rsidRPr="000F015C">
              <w:rPr>
                <w:rFonts w:ascii="Arial" w:hAnsi="Arial" w:cs="Arial"/>
              </w:rPr>
              <w:t>4</w:t>
            </w:r>
          </w:p>
        </w:tc>
        <w:tc>
          <w:tcPr>
            <w:tcW w:w="7366" w:type="dxa"/>
          </w:tcPr>
          <w:p w14:paraId="3DF4932D" w14:textId="77777777" w:rsidR="00D62463" w:rsidRPr="000F015C" w:rsidRDefault="00455C71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Pamięć RAM:</w:t>
            </w:r>
          </w:p>
          <w:p w14:paraId="3C8A2386" w14:textId="05C885F7" w:rsidR="00A62A8E" w:rsidRPr="009F2606" w:rsidRDefault="00D62463" w:rsidP="005D4D61">
            <w:pPr>
              <w:pStyle w:val="Akapitzlist"/>
              <w:numPr>
                <w:ilvl w:val="0"/>
                <w:numId w:val="5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4</w:t>
            </w:r>
            <w:r w:rsidR="00455C71" w:rsidRPr="000F015C">
              <w:rPr>
                <w:rFonts w:ascii="Arial" w:hAnsi="Arial" w:cs="Arial"/>
              </w:rPr>
              <w:t xml:space="preserve"> x GB DDR</w:t>
            </w:r>
            <w:r w:rsidRPr="000F015C">
              <w:rPr>
                <w:rFonts w:ascii="Arial" w:hAnsi="Arial" w:cs="Arial"/>
              </w:rPr>
              <w:t>3L 1600</w:t>
            </w:r>
            <w:r w:rsidR="00433196" w:rsidRPr="000F015C">
              <w:rPr>
                <w:rFonts w:ascii="Arial" w:hAnsi="Arial" w:cs="Arial"/>
              </w:rPr>
              <w:t>M</w:t>
            </w:r>
            <w:r w:rsidR="00FE5FEB" w:rsidRPr="000F015C">
              <w:rPr>
                <w:rFonts w:ascii="Arial" w:hAnsi="Arial" w:cs="Arial"/>
              </w:rPr>
              <w:t>hz</w:t>
            </w:r>
            <w:r w:rsidR="00CF1C69">
              <w:rPr>
                <w:rFonts w:ascii="Arial" w:hAnsi="Arial" w:cs="Arial"/>
              </w:rPr>
              <w:t>.</w:t>
            </w:r>
          </w:p>
        </w:tc>
      </w:tr>
      <w:tr w:rsidR="00FD10EA" w:rsidRPr="000F015C" w14:paraId="1FDAD8B3" w14:textId="77777777" w:rsidTr="005650AF">
        <w:tc>
          <w:tcPr>
            <w:tcW w:w="1696" w:type="dxa"/>
          </w:tcPr>
          <w:p w14:paraId="79CBFB97" w14:textId="77777777" w:rsidR="00FD10EA" w:rsidRPr="000F015C" w:rsidRDefault="00FD10EA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UKP.</w:t>
            </w:r>
            <w:r w:rsidR="00133264" w:rsidRPr="000F015C">
              <w:rPr>
                <w:rFonts w:ascii="Arial" w:hAnsi="Arial" w:cs="Arial"/>
              </w:rPr>
              <w:t>5</w:t>
            </w:r>
          </w:p>
        </w:tc>
        <w:tc>
          <w:tcPr>
            <w:tcW w:w="7366" w:type="dxa"/>
          </w:tcPr>
          <w:p w14:paraId="217FC844" w14:textId="77777777" w:rsidR="00FD10EA" w:rsidRPr="000F015C" w:rsidRDefault="00FD10EA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Pamięć FLASH:</w:t>
            </w:r>
          </w:p>
          <w:p w14:paraId="3962D6E5" w14:textId="63A687CD" w:rsidR="00A62A8E" w:rsidRPr="009F2606" w:rsidRDefault="00FE5FEB" w:rsidP="009F2606">
            <w:pPr>
              <w:pStyle w:val="Akapitzlist"/>
              <w:numPr>
                <w:ilvl w:val="0"/>
                <w:numId w:val="4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1 x M.2 SSD 64GB</w:t>
            </w:r>
            <w:r w:rsidR="00CF1C69">
              <w:rPr>
                <w:rFonts w:ascii="Arial" w:hAnsi="Arial" w:cs="Arial"/>
              </w:rPr>
              <w:t>.</w:t>
            </w:r>
          </w:p>
        </w:tc>
      </w:tr>
      <w:tr w:rsidR="00FD10EA" w:rsidRPr="000F015C" w14:paraId="6BA5ABC7" w14:textId="77777777" w:rsidTr="005650AF">
        <w:tc>
          <w:tcPr>
            <w:tcW w:w="1696" w:type="dxa"/>
          </w:tcPr>
          <w:p w14:paraId="29B805C6" w14:textId="77777777" w:rsidR="00FD10EA" w:rsidRPr="000F015C" w:rsidRDefault="00FD10EA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UKP.</w:t>
            </w:r>
            <w:r w:rsidR="00133264" w:rsidRPr="000F015C">
              <w:rPr>
                <w:rFonts w:ascii="Arial" w:hAnsi="Arial" w:cs="Arial"/>
              </w:rPr>
              <w:t>6</w:t>
            </w:r>
          </w:p>
        </w:tc>
        <w:tc>
          <w:tcPr>
            <w:tcW w:w="7366" w:type="dxa"/>
          </w:tcPr>
          <w:p w14:paraId="13C23FFE" w14:textId="77777777" w:rsidR="00C129AE" w:rsidRPr="000F015C" w:rsidRDefault="002A033F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 xml:space="preserve">Ekran: </w:t>
            </w:r>
          </w:p>
          <w:p w14:paraId="1E1DBC8E" w14:textId="77777777" w:rsidR="00C046A6" w:rsidRPr="000F015C" w:rsidRDefault="00CF1C69" w:rsidP="005D4D61">
            <w:pPr>
              <w:pStyle w:val="Akapitzlist"/>
              <w:numPr>
                <w:ilvl w:val="0"/>
                <w:numId w:val="3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</w:t>
            </w:r>
            <w:r w:rsidR="00C129AE" w:rsidRPr="000F015C">
              <w:rPr>
                <w:rFonts w:ascii="Arial" w:hAnsi="Arial" w:cs="Arial"/>
              </w:rPr>
              <w:t>ozmiar</w:t>
            </w:r>
            <w:r w:rsidR="00C046A6" w:rsidRPr="000F015C">
              <w:rPr>
                <w:rFonts w:ascii="Arial" w:hAnsi="Arial" w:cs="Arial"/>
              </w:rPr>
              <w:t>:</w:t>
            </w:r>
            <w:r>
              <w:rPr>
                <w:rFonts w:ascii="Arial" w:hAnsi="Arial" w:cs="Arial"/>
              </w:rPr>
              <w:t xml:space="preserve"> </w:t>
            </w:r>
            <w:r w:rsidR="002A033F" w:rsidRPr="000F015C">
              <w:rPr>
                <w:rFonts w:ascii="Arial" w:hAnsi="Arial" w:cs="Arial"/>
              </w:rPr>
              <w:t>7</w:t>
            </w:r>
            <w:r>
              <w:rPr>
                <w:rFonts w:ascii="Arial" w:hAnsi="Arial" w:cs="Arial"/>
              </w:rPr>
              <w:t xml:space="preserve"> </w:t>
            </w:r>
            <w:r w:rsidR="002A033F" w:rsidRPr="000F015C">
              <w:rPr>
                <w:rFonts w:ascii="Arial" w:hAnsi="Arial" w:cs="Arial"/>
              </w:rPr>
              <w:t>cali</w:t>
            </w:r>
            <w:r>
              <w:rPr>
                <w:rFonts w:ascii="Arial" w:hAnsi="Arial" w:cs="Arial"/>
              </w:rPr>
              <w:t>,</w:t>
            </w:r>
          </w:p>
          <w:p w14:paraId="75D75FC9" w14:textId="77777777" w:rsidR="00C129AE" w:rsidRPr="000F015C" w:rsidRDefault="00CF1C69" w:rsidP="005D4D61">
            <w:pPr>
              <w:pStyle w:val="Akapitzlist"/>
              <w:numPr>
                <w:ilvl w:val="0"/>
                <w:numId w:val="3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o</w:t>
            </w:r>
            <w:r w:rsidR="00C046A6" w:rsidRPr="000F015C">
              <w:rPr>
                <w:rFonts w:ascii="Arial" w:hAnsi="Arial" w:cs="Arial"/>
              </w:rPr>
              <w:t>zdzielczość:</w:t>
            </w:r>
            <w:r w:rsidR="00FB6FE6" w:rsidRPr="000F015C">
              <w:rPr>
                <w:rFonts w:ascii="Arial" w:hAnsi="Arial" w:cs="Arial"/>
              </w:rPr>
              <w:t xml:space="preserve"> 1024x600</w:t>
            </w:r>
            <w:r>
              <w:rPr>
                <w:rFonts w:ascii="Arial" w:hAnsi="Arial" w:cs="Arial"/>
              </w:rPr>
              <w:t>,</w:t>
            </w:r>
          </w:p>
          <w:p w14:paraId="628297CE" w14:textId="77777777" w:rsidR="006313F4" w:rsidRPr="000F015C" w:rsidRDefault="00CF1C69" w:rsidP="005D4D61">
            <w:pPr>
              <w:pStyle w:val="Akapitzlist"/>
              <w:numPr>
                <w:ilvl w:val="0"/>
                <w:numId w:val="3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k</w:t>
            </w:r>
            <w:r w:rsidR="006313F4" w:rsidRPr="000F015C">
              <w:rPr>
                <w:rFonts w:ascii="Arial" w:hAnsi="Arial" w:cs="Arial"/>
              </w:rPr>
              <w:t xml:space="preserve">ontrast: </w:t>
            </w:r>
            <w:r w:rsidR="0037490E" w:rsidRPr="000F015C">
              <w:rPr>
                <w:rFonts w:ascii="Arial" w:hAnsi="Arial" w:cs="Arial"/>
              </w:rPr>
              <w:t>700:1</w:t>
            </w:r>
            <w:r>
              <w:rPr>
                <w:rFonts w:ascii="Arial" w:hAnsi="Arial" w:cs="Arial"/>
              </w:rPr>
              <w:t>,</w:t>
            </w:r>
          </w:p>
          <w:p w14:paraId="4706A85B" w14:textId="77777777" w:rsidR="0037490E" w:rsidRPr="000F015C" w:rsidRDefault="00CF1C69" w:rsidP="005D4D61">
            <w:pPr>
              <w:pStyle w:val="Akapitzlist"/>
              <w:numPr>
                <w:ilvl w:val="0"/>
                <w:numId w:val="3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j</w:t>
            </w:r>
            <w:r w:rsidR="001525AA" w:rsidRPr="000F015C">
              <w:rPr>
                <w:rFonts w:ascii="Arial" w:hAnsi="Arial" w:cs="Arial"/>
              </w:rPr>
              <w:t>asność: 1000 nit</w:t>
            </w:r>
            <w:r>
              <w:rPr>
                <w:rFonts w:ascii="Arial" w:hAnsi="Arial" w:cs="Arial"/>
              </w:rPr>
              <w:t>,</w:t>
            </w:r>
          </w:p>
          <w:p w14:paraId="657581D3" w14:textId="77777777" w:rsidR="001525AA" w:rsidRPr="000F015C" w:rsidRDefault="00CF1C69" w:rsidP="005D4D61">
            <w:pPr>
              <w:pStyle w:val="Akapitzlist"/>
              <w:numPr>
                <w:ilvl w:val="0"/>
                <w:numId w:val="3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CF48A5" w:rsidRPr="000F015C">
              <w:rPr>
                <w:rFonts w:ascii="Arial" w:hAnsi="Arial" w:cs="Arial"/>
              </w:rPr>
              <w:t>bsługa dotyku: pojemnościowy</w:t>
            </w:r>
            <w:r w:rsidR="00E3778B" w:rsidRPr="000F015C">
              <w:rPr>
                <w:rFonts w:ascii="Arial" w:hAnsi="Arial" w:cs="Arial"/>
              </w:rPr>
              <w:t>, wielopunktowy</w:t>
            </w:r>
            <w:r>
              <w:rPr>
                <w:rFonts w:ascii="Arial" w:hAnsi="Arial" w:cs="Arial"/>
              </w:rPr>
              <w:t>,</w:t>
            </w:r>
          </w:p>
          <w:p w14:paraId="3E8ABDF1" w14:textId="666BDDA5" w:rsidR="00FD10EA" w:rsidRPr="009F2606" w:rsidRDefault="00CF1C69" w:rsidP="005D4D61">
            <w:pPr>
              <w:pStyle w:val="Akapitzlist"/>
              <w:numPr>
                <w:ilvl w:val="0"/>
                <w:numId w:val="3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k</w:t>
            </w:r>
            <w:r w:rsidR="003A0246" w:rsidRPr="000F015C">
              <w:rPr>
                <w:rFonts w:ascii="Arial" w:hAnsi="Arial" w:cs="Arial"/>
              </w:rPr>
              <w:t>ąty widzenia:</w:t>
            </w:r>
            <w:r w:rsidR="00835F80" w:rsidRPr="000F015C">
              <w:rPr>
                <w:rFonts w:ascii="Arial" w:hAnsi="Arial" w:cs="Arial"/>
              </w:rPr>
              <w:t xml:space="preserve"> 75, 75, </w:t>
            </w:r>
            <w:r w:rsidR="008A7C85" w:rsidRPr="000F015C">
              <w:rPr>
                <w:rFonts w:ascii="Arial" w:hAnsi="Arial" w:cs="Arial"/>
              </w:rPr>
              <w:t>75, 70</w:t>
            </w:r>
            <w:r>
              <w:rPr>
                <w:rFonts w:ascii="Arial" w:hAnsi="Arial" w:cs="Arial"/>
              </w:rPr>
              <w:t>.</w:t>
            </w:r>
          </w:p>
        </w:tc>
      </w:tr>
      <w:tr w:rsidR="0000659E" w:rsidRPr="000F015C" w14:paraId="6925C79C" w14:textId="77777777" w:rsidTr="005650AF">
        <w:tc>
          <w:tcPr>
            <w:tcW w:w="1696" w:type="dxa"/>
          </w:tcPr>
          <w:p w14:paraId="4DBBDA58" w14:textId="77777777" w:rsidR="0000659E" w:rsidRPr="000F015C" w:rsidRDefault="00FB6FE6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UKP</w:t>
            </w:r>
            <w:r w:rsidR="0054329B" w:rsidRPr="000F015C">
              <w:rPr>
                <w:rFonts w:ascii="Arial" w:hAnsi="Arial" w:cs="Arial"/>
              </w:rPr>
              <w:t>.</w:t>
            </w:r>
            <w:r w:rsidR="00133264" w:rsidRPr="000F015C">
              <w:rPr>
                <w:rFonts w:ascii="Arial" w:hAnsi="Arial" w:cs="Arial"/>
              </w:rPr>
              <w:t>7</w:t>
            </w:r>
          </w:p>
        </w:tc>
        <w:tc>
          <w:tcPr>
            <w:tcW w:w="7366" w:type="dxa"/>
          </w:tcPr>
          <w:p w14:paraId="3AB42EEC" w14:textId="77777777" w:rsidR="0001054E" w:rsidRPr="000F015C" w:rsidRDefault="00924BE1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9F2606">
              <w:rPr>
                <w:rFonts w:ascii="Arial" w:hAnsi="Arial" w:cs="Arial"/>
              </w:rPr>
              <w:t>Warunki środowiskowe:</w:t>
            </w:r>
          </w:p>
          <w:p w14:paraId="2D78DC1E" w14:textId="77777777" w:rsidR="0000659E" w:rsidRPr="000F015C" w:rsidRDefault="00CF1C69" w:rsidP="005D4D61">
            <w:pPr>
              <w:pStyle w:val="Akapitzlist"/>
              <w:numPr>
                <w:ilvl w:val="0"/>
                <w:numId w:val="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9034A3" w:rsidRPr="000F015C">
              <w:rPr>
                <w:rFonts w:ascii="Arial" w:hAnsi="Arial" w:cs="Arial"/>
              </w:rPr>
              <w:t>dporność na wilgoć i pył IP65</w:t>
            </w:r>
            <w:r>
              <w:rPr>
                <w:rFonts w:ascii="Arial" w:hAnsi="Arial" w:cs="Arial"/>
              </w:rPr>
              <w:t>,</w:t>
            </w:r>
          </w:p>
          <w:p w14:paraId="10A13036" w14:textId="77777777" w:rsidR="00796F49" w:rsidRPr="000F015C" w:rsidRDefault="00CF1C69" w:rsidP="005D4D61">
            <w:pPr>
              <w:pStyle w:val="Akapitzlist"/>
              <w:numPr>
                <w:ilvl w:val="0"/>
                <w:numId w:val="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F37BD4" w:rsidRPr="000F015C">
              <w:rPr>
                <w:rFonts w:ascii="Arial" w:hAnsi="Arial" w:cs="Arial"/>
              </w:rPr>
              <w:t>dporność na uderzenia i wstrzą</w:t>
            </w:r>
            <w:r w:rsidR="00D90107" w:rsidRPr="000F015C">
              <w:rPr>
                <w:rFonts w:ascii="Arial" w:hAnsi="Arial" w:cs="Arial"/>
              </w:rPr>
              <w:t>s</w:t>
            </w:r>
            <w:r w:rsidR="00F37BD4" w:rsidRPr="000F015C">
              <w:rPr>
                <w:rFonts w:ascii="Arial" w:hAnsi="Arial" w:cs="Arial"/>
              </w:rPr>
              <w:t>y MIL-STD-810G</w:t>
            </w:r>
            <w:r>
              <w:rPr>
                <w:rFonts w:ascii="Arial" w:hAnsi="Arial" w:cs="Arial"/>
              </w:rPr>
              <w:t>,</w:t>
            </w:r>
          </w:p>
          <w:p w14:paraId="12C33BC5" w14:textId="77777777" w:rsidR="00297170" w:rsidRPr="000F015C" w:rsidRDefault="00CF1C69" w:rsidP="005D4D61">
            <w:pPr>
              <w:pStyle w:val="Akapitzlist"/>
              <w:numPr>
                <w:ilvl w:val="0"/>
                <w:numId w:val="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w</w:t>
            </w:r>
            <w:r w:rsidR="00297170" w:rsidRPr="000F015C">
              <w:rPr>
                <w:rFonts w:ascii="Arial" w:hAnsi="Arial" w:cs="Arial"/>
              </w:rPr>
              <w:t>ilgotność operacyjna: 10% - 95% RH</w:t>
            </w:r>
            <w:r>
              <w:rPr>
                <w:rFonts w:ascii="Arial" w:hAnsi="Arial" w:cs="Arial"/>
              </w:rPr>
              <w:t>,</w:t>
            </w:r>
          </w:p>
          <w:p w14:paraId="66D8B83A" w14:textId="77777777" w:rsidR="00A96163" w:rsidRPr="000F015C" w:rsidRDefault="00CF1C69" w:rsidP="005D4D61">
            <w:pPr>
              <w:pStyle w:val="Akapitzlist"/>
              <w:numPr>
                <w:ilvl w:val="0"/>
                <w:numId w:val="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</w:t>
            </w:r>
            <w:r w:rsidR="000B46AD" w:rsidRPr="000F015C">
              <w:rPr>
                <w:rFonts w:ascii="Arial" w:hAnsi="Arial" w:cs="Arial"/>
              </w:rPr>
              <w:t xml:space="preserve">emperatura operowania: od -20 do </w:t>
            </w:r>
            <w:r w:rsidR="00D8627E" w:rsidRPr="000F015C">
              <w:rPr>
                <w:rFonts w:ascii="Arial" w:hAnsi="Arial" w:cs="Arial"/>
              </w:rPr>
              <w:t>+</w:t>
            </w:r>
            <w:r w:rsidR="000B46AD" w:rsidRPr="000F015C">
              <w:rPr>
                <w:rFonts w:ascii="Arial" w:hAnsi="Arial" w:cs="Arial"/>
              </w:rPr>
              <w:t xml:space="preserve">60 stopni </w:t>
            </w:r>
            <w:r>
              <w:rPr>
                <w:rStyle w:val="hgkelc"/>
              </w:rPr>
              <w:t>°</w:t>
            </w:r>
            <w:r w:rsidRPr="00D621FD">
              <w:rPr>
                <w:rFonts w:ascii="Arial" w:hAnsi="Arial" w:cs="Arial"/>
              </w:rPr>
              <w:t>C</w:t>
            </w:r>
            <w:r>
              <w:rPr>
                <w:rFonts w:ascii="Arial" w:hAnsi="Arial" w:cs="Arial"/>
              </w:rPr>
              <w:t>,</w:t>
            </w:r>
          </w:p>
          <w:p w14:paraId="2C9EF4E5" w14:textId="2757C1DC" w:rsidR="00D54D83" w:rsidRPr="009F2606" w:rsidRDefault="00CF1C69" w:rsidP="009F2606">
            <w:pPr>
              <w:pStyle w:val="Akapitzlist"/>
              <w:numPr>
                <w:ilvl w:val="0"/>
                <w:numId w:val="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</w:t>
            </w:r>
            <w:r w:rsidR="00D54D83" w:rsidRPr="000F015C">
              <w:rPr>
                <w:rFonts w:ascii="Arial" w:hAnsi="Arial" w:cs="Arial"/>
              </w:rPr>
              <w:t xml:space="preserve">emperatura składowania: od -20 do </w:t>
            </w:r>
            <w:r w:rsidR="00D8627E" w:rsidRPr="000F015C">
              <w:rPr>
                <w:rFonts w:ascii="Arial" w:hAnsi="Arial" w:cs="Arial"/>
              </w:rPr>
              <w:t>+</w:t>
            </w:r>
            <w:r w:rsidR="00D54D83" w:rsidRPr="000F015C">
              <w:rPr>
                <w:rFonts w:ascii="Arial" w:hAnsi="Arial" w:cs="Arial"/>
              </w:rPr>
              <w:t xml:space="preserve">60 stopni </w:t>
            </w:r>
            <w:r>
              <w:rPr>
                <w:rStyle w:val="hgkelc"/>
              </w:rPr>
              <w:t>°</w:t>
            </w:r>
            <w:r w:rsidRPr="00D621FD">
              <w:rPr>
                <w:rFonts w:ascii="Arial" w:hAnsi="Arial" w:cs="Arial"/>
              </w:rPr>
              <w:t>C</w:t>
            </w:r>
            <w:r>
              <w:rPr>
                <w:rFonts w:ascii="Arial" w:hAnsi="Arial" w:cs="Arial"/>
              </w:rPr>
              <w:t>,</w:t>
            </w:r>
          </w:p>
        </w:tc>
      </w:tr>
      <w:tr w:rsidR="009034A3" w:rsidRPr="000F015C" w14:paraId="394A9FAD" w14:textId="77777777" w:rsidTr="005650AF">
        <w:tc>
          <w:tcPr>
            <w:tcW w:w="1696" w:type="dxa"/>
          </w:tcPr>
          <w:p w14:paraId="6967A461" w14:textId="77777777" w:rsidR="009034A3" w:rsidRPr="000F015C" w:rsidRDefault="009034A3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lastRenderedPageBreak/>
              <w:t>I.UKP.</w:t>
            </w:r>
            <w:r w:rsidR="00133264" w:rsidRPr="000F015C">
              <w:rPr>
                <w:rFonts w:ascii="Arial" w:hAnsi="Arial" w:cs="Arial"/>
              </w:rPr>
              <w:t>8</w:t>
            </w:r>
          </w:p>
        </w:tc>
        <w:tc>
          <w:tcPr>
            <w:tcW w:w="7366" w:type="dxa"/>
          </w:tcPr>
          <w:p w14:paraId="481A0EFB" w14:textId="77777777" w:rsidR="00DF2912" w:rsidRPr="000F015C" w:rsidRDefault="009034A3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Zasilanie</w:t>
            </w:r>
            <w:r w:rsidR="009A1B09" w:rsidRPr="000F015C">
              <w:rPr>
                <w:rFonts w:ascii="Arial" w:hAnsi="Arial" w:cs="Arial"/>
              </w:rPr>
              <w:t xml:space="preserve">: </w:t>
            </w:r>
          </w:p>
          <w:p w14:paraId="434B42B3" w14:textId="2C5CDE20" w:rsidR="00DF2912" w:rsidRPr="009F2606" w:rsidRDefault="009A1B09" w:rsidP="009F2606">
            <w:pPr>
              <w:pStyle w:val="Akapitzlist"/>
              <w:numPr>
                <w:ilvl w:val="0"/>
                <w:numId w:val="11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9-36V D</w:t>
            </w:r>
            <w:r w:rsidR="001B7137" w:rsidRPr="000F015C">
              <w:rPr>
                <w:rFonts w:ascii="Arial" w:hAnsi="Arial" w:cs="Arial"/>
              </w:rPr>
              <w:t>C</w:t>
            </w:r>
            <w:r w:rsidR="00CF1C69">
              <w:rPr>
                <w:rFonts w:ascii="Arial" w:hAnsi="Arial" w:cs="Arial"/>
              </w:rPr>
              <w:t>.</w:t>
            </w:r>
          </w:p>
        </w:tc>
      </w:tr>
      <w:tr w:rsidR="009A1B09" w:rsidRPr="000F015C" w14:paraId="1644C24D" w14:textId="77777777" w:rsidTr="005650AF">
        <w:tc>
          <w:tcPr>
            <w:tcW w:w="1696" w:type="dxa"/>
          </w:tcPr>
          <w:p w14:paraId="7EDC70BB" w14:textId="77777777" w:rsidR="009A1B09" w:rsidRPr="000F015C" w:rsidRDefault="009A1B09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UKP.</w:t>
            </w:r>
            <w:r w:rsidR="00133264" w:rsidRPr="000F015C">
              <w:rPr>
                <w:rFonts w:ascii="Arial" w:hAnsi="Arial" w:cs="Arial"/>
              </w:rPr>
              <w:t>9</w:t>
            </w:r>
          </w:p>
        </w:tc>
        <w:tc>
          <w:tcPr>
            <w:tcW w:w="7366" w:type="dxa"/>
          </w:tcPr>
          <w:p w14:paraId="69DDC1AC" w14:textId="77777777" w:rsidR="001B7137" w:rsidRPr="000F015C" w:rsidRDefault="006E55B3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Wejścia i wyjścia:</w:t>
            </w:r>
          </w:p>
          <w:p w14:paraId="7B5BDA8B" w14:textId="77777777" w:rsidR="001B7137" w:rsidRPr="000F015C" w:rsidRDefault="006F6847" w:rsidP="005D4D61">
            <w:pPr>
              <w:pStyle w:val="Akapitzlist"/>
              <w:numPr>
                <w:ilvl w:val="0"/>
                <w:numId w:val="11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2 x USB A</w:t>
            </w:r>
            <w:r w:rsidR="00CF1C69">
              <w:rPr>
                <w:rFonts w:ascii="Arial" w:hAnsi="Arial" w:cs="Arial"/>
              </w:rPr>
              <w:t>,</w:t>
            </w:r>
          </w:p>
          <w:p w14:paraId="0DDBF864" w14:textId="77777777" w:rsidR="00555F5F" w:rsidRPr="000F015C" w:rsidRDefault="006F6847" w:rsidP="005D4D61">
            <w:pPr>
              <w:pStyle w:val="Akapitzlist"/>
              <w:numPr>
                <w:ilvl w:val="0"/>
                <w:numId w:val="11"/>
              </w:numPr>
              <w:spacing w:line="276" w:lineRule="auto"/>
              <w:jc w:val="both"/>
              <w:rPr>
                <w:rFonts w:ascii="Arial" w:hAnsi="Arial" w:cs="Arial"/>
                <w:lang w:val="en-GB"/>
              </w:rPr>
            </w:pPr>
            <w:r w:rsidRPr="000F015C">
              <w:rPr>
                <w:rFonts w:ascii="Arial" w:hAnsi="Arial" w:cs="Arial"/>
                <w:lang w:val="en-GB"/>
              </w:rPr>
              <w:t>1 x Gigabit Ethernet LAN (M12</w:t>
            </w:r>
            <w:r w:rsidR="00555F5F" w:rsidRPr="000F015C">
              <w:rPr>
                <w:rFonts w:ascii="Arial" w:hAnsi="Arial" w:cs="Arial"/>
                <w:lang w:val="en-GB"/>
              </w:rPr>
              <w:t>)</w:t>
            </w:r>
            <w:r w:rsidR="00CF1C69">
              <w:rPr>
                <w:rFonts w:ascii="Arial" w:hAnsi="Arial" w:cs="Arial"/>
                <w:lang w:val="en-GB"/>
              </w:rPr>
              <w:t>,</w:t>
            </w:r>
          </w:p>
          <w:p w14:paraId="4AD4CB66" w14:textId="77777777" w:rsidR="009A1B09" w:rsidRPr="000F015C" w:rsidRDefault="00B769EE" w:rsidP="005D4D61">
            <w:pPr>
              <w:pStyle w:val="Akapitzlist"/>
              <w:numPr>
                <w:ilvl w:val="0"/>
                <w:numId w:val="11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1</w:t>
            </w:r>
            <w:r w:rsidR="00D41DFE" w:rsidRPr="000F015C">
              <w:rPr>
                <w:rFonts w:ascii="Arial" w:hAnsi="Arial" w:cs="Arial"/>
              </w:rPr>
              <w:t xml:space="preserve"> x </w:t>
            </w:r>
            <w:proofErr w:type="spellStart"/>
            <w:r w:rsidR="00D41DFE" w:rsidRPr="000F015C">
              <w:rPr>
                <w:rFonts w:ascii="Arial" w:hAnsi="Arial" w:cs="Arial"/>
              </w:rPr>
              <w:t>CANBus</w:t>
            </w:r>
            <w:proofErr w:type="spellEnd"/>
            <w:r w:rsidR="00CF1C69">
              <w:rPr>
                <w:rFonts w:ascii="Arial" w:hAnsi="Arial" w:cs="Arial"/>
              </w:rPr>
              <w:t>,</w:t>
            </w:r>
          </w:p>
          <w:p w14:paraId="608BF54C" w14:textId="77777777" w:rsidR="00D41DFE" w:rsidRPr="000F015C" w:rsidRDefault="00965712" w:rsidP="005D4D61">
            <w:pPr>
              <w:pStyle w:val="Akapitzlist"/>
              <w:numPr>
                <w:ilvl w:val="0"/>
                <w:numId w:val="11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1 x Port szeregowy COM</w:t>
            </w:r>
            <w:r w:rsidR="00CF1C69">
              <w:rPr>
                <w:rFonts w:ascii="Arial" w:hAnsi="Arial" w:cs="Arial"/>
              </w:rPr>
              <w:t>,</w:t>
            </w:r>
          </w:p>
          <w:p w14:paraId="744E5E5D" w14:textId="77777777" w:rsidR="001E546A" w:rsidRPr="000F015C" w:rsidRDefault="00FB5DC4" w:rsidP="005D4D61">
            <w:pPr>
              <w:pStyle w:val="Akapitzlist"/>
              <w:numPr>
                <w:ilvl w:val="0"/>
                <w:numId w:val="11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 xml:space="preserve">5 x </w:t>
            </w:r>
            <w:r w:rsidR="005A3599" w:rsidRPr="000F015C">
              <w:rPr>
                <w:rFonts w:ascii="Arial" w:hAnsi="Arial" w:cs="Arial"/>
              </w:rPr>
              <w:t>Wejścia/</w:t>
            </w:r>
            <w:r w:rsidRPr="000F015C">
              <w:rPr>
                <w:rFonts w:ascii="Arial" w:hAnsi="Arial" w:cs="Arial"/>
              </w:rPr>
              <w:t xml:space="preserve"> 3 x </w:t>
            </w:r>
            <w:r w:rsidR="005A3599" w:rsidRPr="000F015C">
              <w:rPr>
                <w:rFonts w:ascii="Arial" w:hAnsi="Arial" w:cs="Arial"/>
              </w:rPr>
              <w:t xml:space="preserve">Wyjścia </w:t>
            </w:r>
            <w:r w:rsidRPr="000F015C">
              <w:rPr>
                <w:rFonts w:ascii="Arial" w:hAnsi="Arial" w:cs="Arial"/>
              </w:rPr>
              <w:t>C</w:t>
            </w:r>
            <w:r w:rsidR="005A3599" w:rsidRPr="000F015C">
              <w:rPr>
                <w:rFonts w:ascii="Arial" w:hAnsi="Arial" w:cs="Arial"/>
              </w:rPr>
              <w:t>yfrowe</w:t>
            </w:r>
            <w:r w:rsidR="00CF1C69">
              <w:rPr>
                <w:rFonts w:ascii="Arial" w:hAnsi="Arial" w:cs="Arial"/>
              </w:rPr>
              <w:t>,</w:t>
            </w:r>
          </w:p>
          <w:p w14:paraId="4357B197" w14:textId="01BC53AF" w:rsidR="004728D2" w:rsidRPr="009F2606" w:rsidRDefault="00CF1C69" w:rsidP="009F2606">
            <w:pPr>
              <w:pStyle w:val="Akapitzlist"/>
              <w:numPr>
                <w:ilvl w:val="0"/>
                <w:numId w:val="11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</w:t>
            </w:r>
            <w:r w:rsidR="00965712" w:rsidRPr="000F015C">
              <w:rPr>
                <w:rFonts w:ascii="Arial" w:hAnsi="Arial" w:cs="Arial"/>
              </w:rPr>
              <w:t>łośnik</w:t>
            </w:r>
            <w:r>
              <w:rPr>
                <w:rFonts w:ascii="Arial" w:hAnsi="Arial" w:cs="Arial"/>
              </w:rPr>
              <w:t>.</w:t>
            </w:r>
          </w:p>
        </w:tc>
      </w:tr>
      <w:tr w:rsidR="001B709B" w:rsidRPr="000F015C" w14:paraId="0DE8BB89" w14:textId="77777777" w:rsidTr="005650AF">
        <w:tc>
          <w:tcPr>
            <w:tcW w:w="1696" w:type="dxa"/>
          </w:tcPr>
          <w:p w14:paraId="66DED2A5" w14:textId="77777777" w:rsidR="001B709B" w:rsidRPr="000F015C" w:rsidRDefault="00133264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UKP.10</w:t>
            </w:r>
          </w:p>
        </w:tc>
        <w:tc>
          <w:tcPr>
            <w:tcW w:w="7366" w:type="dxa"/>
          </w:tcPr>
          <w:p w14:paraId="0D43F982" w14:textId="77777777" w:rsidR="001B709B" w:rsidRPr="000F015C" w:rsidRDefault="001B709B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Certyfikaty:</w:t>
            </w:r>
          </w:p>
          <w:p w14:paraId="1CD76274" w14:textId="05C41E7B" w:rsidR="00133264" w:rsidRPr="009F2606" w:rsidRDefault="001B709B" w:rsidP="009F2606">
            <w:pPr>
              <w:pStyle w:val="Akapitzlist"/>
              <w:numPr>
                <w:ilvl w:val="0"/>
                <w:numId w:val="9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CE</w:t>
            </w:r>
            <w:r w:rsidR="007A33A6">
              <w:rPr>
                <w:rFonts w:ascii="Arial" w:hAnsi="Arial" w:cs="Arial"/>
              </w:rPr>
              <w:t>.</w:t>
            </w:r>
          </w:p>
        </w:tc>
      </w:tr>
    </w:tbl>
    <w:p w14:paraId="346F1D82" w14:textId="77777777" w:rsidR="00FB0690" w:rsidRPr="000F015C" w:rsidRDefault="00FB0690" w:rsidP="005D4D61">
      <w:pPr>
        <w:spacing w:after="0" w:line="276" w:lineRule="auto"/>
        <w:jc w:val="both"/>
        <w:rPr>
          <w:rFonts w:ascii="Arial" w:hAnsi="Arial" w:cs="Arial"/>
        </w:rPr>
      </w:pP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1696"/>
        <w:gridCol w:w="7366"/>
      </w:tblGrid>
      <w:tr w:rsidR="0000659E" w:rsidRPr="000F015C" w14:paraId="4A9A045C" w14:textId="77777777" w:rsidTr="00A83A3E">
        <w:tc>
          <w:tcPr>
            <w:tcW w:w="1696" w:type="dxa"/>
            <w:shd w:val="clear" w:color="auto" w:fill="D9D9D9" w:themeFill="background1" w:themeFillShade="D9"/>
          </w:tcPr>
          <w:p w14:paraId="25CBDA8C" w14:textId="77777777" w:rsidR="0000659E" w:rsidRPr="000F015C" w:rsidRDefault="0000659E" w:rsidP="005D4D61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t>I.</w:t>
            </w:r>
            <w:r w:rsidR="00A80811" w:rsidRPr="000F015C">
              <w:rPr>
                <w:rFonts w:ascii="Arial" w:hAnsi="Arial" w:cs="Arial"/>
                <w:bCs/>
              </w:rPr>
              <w:t>NET</w:t>
            </w:r>
          </w:p>
        </w:tc>
        <w:tc>
          <w:tcPr>
            <w:tcW w:w="7366" w:type="dxa"/>
            <w:shd w:val="clear" w:color="auto" w:fill="D9D9D9" w:themeFill="background1" w:themeFillShade="D9"/>
          </w:tcPr>
          <w:p w14:paraId="188BE9EE" w14:textId="77777777" w:rsidR="0000659E" w:rsidRPr="000F015C" w:rsidRDefault="0000659E" w:rsidP="005D4D61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t>Moduł komunikacyjny do transmisji GSM/4G w standardzie LTE, obsługujący lokalizację GPS</w:t>
            </w:r>
          </w:p>
        </w:tc>
      </w:tr>
      <w:tr w:rsidR="0000659E" w:rsidRPr="000F015C" w14:paraId="7AB07C6F" w14:textId="77777777" w:rsidTr="00085EE5">
        <w:tc>
          <w:tcPr>
            <w:tcW w:w="1696" w:type="dxa"/>
          </w:tcPr>
          <w:p w14:paraId="11A62068" w14:textId="77777777" w:rsidR="0000659E" w:rsidRPr="000F015C" w:rsidRDefault="0000659E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</w:t>
            </w:r>
            <w:r w:rsidR="00A80811" w:rsidRPr="000F015C">
              <w:rPr>
                <w:rFonts w:ascii="Arial" w:hAnsi="Arial" w:cs="Arial"/>
              </w:rPr>
              <w:t>NET</w:t>
            </w:r>
            <w:r w:rsidRPr="000F015C">
              <w:rPr>
                <w:rFonts w:ascii="Arial" w:hAnsi="Arial" w:cs="Arial"/>
              </w:rPr>
              <w:t>.1</w:t>
            </w:r>
          </w:p>
        </w:tc>
        <w:tc>
          <w:tcPr>
            <w:tcW w:w="7366" w:type="dxa"/>
          </w:tcPr>
          <w:p w14:paraId="2D35E73C" w14:textId="77777777" w:rsidR="001D2AE2" w:rsidRPr="000F015C" w:rsidRDefault="001D2AE2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Obsługa GSM:</w:t>
            </w:r>
          </w:p>
          <w:p w14:paraId="07F4BE25" w14:textId="77777777" w:rsidR="0000659E" w:rsidRPr="000F015C" w:rsidRDefault="00407C0E" w:rsidP="005D4D61">
            <w:pPr>
              <w:pStyle w:val="Akapitzlist"/>
              <w:numPr>
                <w:ilvl w:val="0"/>
                <w:numId w:val="13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EC527B" w:rsidRPr="000F015C">
              <w:rPr>
                <w:rFonts w:ascii="Arial" w:hAnsi="Arial" w:cs="Arial"/>
              </w:rPr>
              <w:t>bsługa</w:t>
            </w:r>
            <w:r w:rsidR="000E0BA5" w:rsidRPr="000F015C">
              <w:rPr>
                <w:rFonts w:ascii="Arial" w:hAnsi="Arial" w:cs="Arial"/>
              </w:rPr>
              <w:t xml:space="preserve"> 2 x SIM</w:t>
            </w:r>
            <w:r w:rsidR="00751E29" w:rsidRPr="000F015C">
              <w:rPr>
                <w:rFonts w:ascii="Arial" w:hAnsi="Arial" w:cs="Arial"/>
              </w:rPr>
              <w:t xml:space="preserve"> z funkcją auto-</w:t>
            </w:r>
            <w:proofErr w:type="spellStart"/>
            <w:r w:rsidR="00751E29" w:rsidRPr="000F015C">
              <w:rPr>
                <w:rFonts w:ascii="Arial" w:hAnsi="Arial" w:cs="Arial"/>
              </w:rPr>
              <w:t>switch</w:t>
            </w:r>
            <w:proofErr w:type="spellEnd"/>
            <w:r w:rsidR="00F5250F" w:rsidRPr="000F015C">
              <w:rPr>
                <w:rFonts w:ascii="Arial" w:hAnsi="Arial" w:cs="Arial"/>
              </w:rPr>
              <w:t xml:space="preserve"> (słaby sygnał, </w:t>
            </w:r>
            <w:r w:rsidR="0053312B" w:rsidRPr="000F015C">
              <w:rPr>
                <w:rFonts w:ascii="Arial" w:hAnsi="Arial" w:cs="Arial"/>
              </w:rPr>
              <w:t>limit danych</w:t>
            </w:r>
            <w:r w:rsidR="00345C55" w:rsidRPr="000F015C">
              <w:rPr>
                <w:rFonts w:ascii="Arial" w:hAnsi="Arial" w:cs="Arial"/>
              </w:rPr>
              <w:t>, brak sieci</w:t>
            </w:r>
            <w:r w:rsidR="00D002D2" w:rsidRPr="000F015C">
              <w:rPr>
                <w:rFonts w:ascii="Arial" w:hAnsi="Arial" w:cs="Arial"/>
              </w:rPr>
              <w:t>, błędy transmisji</w:t>
            </w:r>
            <w:r w:rsidR="005E71D2" w:rsidRPr="000F015C">
              <w:rPr>
                <w:rFonts w:ascii="Arial" w:hAnsi="Arial" w:cs="Arial"/>
              </w:rPr>
              <w:t>)</w:t>
            </w:r>
            <w:r>
              <w:rPr>
                <w:rFonts w:ascii="Arial" w:hAnsi="Arial" w:cs="Arial"/>
              </w:rPr>
              <w:t>,</w:t>
            </w:r>
          </w:p>
          <w:p w14:paraId="532F40A5" w14:textId="77777777" w:rsidR="001D2AE2" w:rsidRPr="000F015C" w:rsidRDefault="00407C0E" w:rsidP="005D4D61">
            <w:pPr>
              <w:pStyle w:val="Akapitzlist"/>
              <w:numPr>
                <w:ilvl w:val="0"/>
                <w:numId w:val="13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1D2AE2" w:rsidRPr="000F015C">
              <w:rPr>
                <w:rFonts w:ascii="Arial" w:hAnsi="Arial" w:cs="Arial"/>
              </w:rPr>
              <w:t xml:space="preserve">bsługa transmisji 4G (LTE) – Kat. 4 do 150 </w:t>
            </w:r>
            <w:proofErr w:type="spellStart"/>
            <w:r w:rsidR="001D2AE2" w:rsidRPr="000F015C">
              <w:rPr>
                <w:rFonts w:ascii="Arial" w:hAnsi="Arial" w:cs="Arial"/>
              </w:rPr>
              <w:t>Mbps</w:t>
            </w:r>
            <w:proofErr w:type="spellEnd"/>
            <w:r w:rsidR="001D2AE2" w:rsidRPr="000F015C">
              <w:rPr>
                <w:rFonts w:ascii="Arial" w:hAnsi="Arial" w:cs="Arial"/>
              </w:rPr>
              <w:t xml:space="preserve">, 3G – do 42 </w:t>
            </w:r>
            <w:proofErr w:type="spellStart"/>
            <w:r w:rsidR="001D2AE2" w:rsidRPr="000F015C">
              <w:rPr>
                <w:rFonts w:ascii="Arial" w:hAnsi="Arial" w:cs="Arial"/>
              </w:rPr>
              <w:t>Mbps</w:t>
            </w:r>
            <w:proofErr w:type="spellEnd"/>
            <w:r w:rsidR="001D2AE2" w:rsidRPr="000F015C">
              <w:rPr>
                <w:rFonts w:ascii="Arial" w:hAnsi="Arial" w:cs="Arial"/>
              </w:rPr>
              <w:t xml:space="preserve">, 2G – do 236,8 </w:t>
            </w:r>
            <w:proofErr w:type="spellStart"/>
            <w:r w:rsidR="001D2AE2" w:rsidRPr="000F015C">
              <w:rPr>
                <w:rFonts w:ascii="Arial" w:hAnsi="Arial" w:cs="Arial"/>
              </w:rPr>
              <w:t>kbps</w:t>
            </w:r>
            <w:proofErr w:type="spellEnd"/>
            <w:r>
              <w:rPr>
                <w:rFonts w:ascii="Arial" w:hAnsi="Arial" w:cs="Arial"/>
              </w:rPr>
              <w:t>,</w:t>
            </w:r>
          </w:p>
          <w:p w14:paraId="56CFE46A" w14:textId="77777777" w:rsidR="00A502A5" w:rsidRPr="000F015C" w:rsidRDefault="00407C0E" w:rsidP="005D4D61">
            <w:pPr>
              <w:pStyle w:val="Akapitzlist"/>
              <w:numPr>
                <w:ilvl w:val="0"/>
                <w:numId w:val="13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</w:t>
            </w:r>
            <w:r w:rsidR="0023132E" w:rsidRPr="000F015C">
              <w:rPr>
                <w:rFonts w:ascii="Arial" w:hAnsi="Arial" w:cs="Arial"/>
              </w:rPr>
              <w:t xml:space="preserve">możliwia mostkowanie </w:t>
            </w:r>
            <w:r w:rsidR="00AA299A" w:rsidRPr="000F015C">
              <w:rPr>
                <w:rFonts w:ascii="Arial" w:hAnsi="Arial" w:cs="Arial"/>
              </w:rPr>
              <w:t>GSM</w:t>
            </w:r>
            <w:r>
              <w:rPr>
                <w:rFonts w:ascii="Arial" w:hAnsi="Arial" w:cs="Arial"/>
              </w:rPr>
              <w:t>/</w:t>
            </w:r>
            <w:r w:rsidR="0023132E" w:rsidRPr="000F015C">
              <w:rPr>
                <w:rFonts w:ascii="Arial" w:hAnsi="Arial" w:cs="Arial"/>
              </w:rPr>
              <w:t>LAN</w:t>
            </w:r>
            <w:r w:rsidR="00DD5455" w:rsidRPr="000F015C">
              <w:rPr>
                <w:rFonts w:ascii="Arial" w:hAnsi="Arial" w:cs="Arial"/>
              </w:rPr>
              <w:t>, przypisanie</w:t>
            </w:r>
            <w:r w:rsidR="005D4D61">
              <w:rPr>
                <w:rFonts w:ascii="Arial" w:hAnsi="Arial" w:cs="Arial"/>
              </w:rPr>
              <w:t xml:space="preserve"> </w:t>
            </w:r>
            <w:r w:rsidR="00BB5B29" w:rsidRPr="000F015C">
              <w:rPr>
                <w:rFonts w:ascii="Arial" w:hAnsi="Arial" w:cs="Arial"/>
              </w:rPr>
              <w:t>mobilnego IP WAN</w:t>
            </w:r>
            <w:r w:rsidR="0001603E" w:rsidRPr="000F015C">
              <w:rPr>
                <w:rFonts w:ascii="Arial" w:hAnsi="Arial" w:cs="Arial"/>
              </w:rPr>
              <w:t xml:space="preserve"> do urządzenia LAN</w:t>
            </w:r>
            <w:r>
              <w:rPr>
                <w:rFonts w:ascii="Arial" w:hAnsi="Arial" w:cs="Arial"/>
              </w:rPr>
              <w:t>,</w:t>
            </w:r>
          </w:p>
          <w:p w14:paraId="007A949F" w14:textId="77777777" w:rsidR="00B511ED" w:rsidRPr="000F015C" w:rsidRDefault="00407C0E" w:rsidP="005D4D61">
            <w:pPr>
              <w:pStyle w:val="Akapitzlist"/>
              <w:numPr>
                <w:ilvl w:val="0"/>
                <w:numId w:val="13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</w:t>
            </w:r>
            <w:r w:rsidR="00F44A48" w:rsidRPr="000F015C">
              <w:rPr>
                <w:rFonts w:ascii="Arial" w:hAnsi="Arial" w:cs="Arial"/>
              </w:rPr>
              <w:t>uto APN</w:t>
            </w:r>
            <w:r>
              <w:rPr>
                <w:rFonts w:ascii="Arial" w:hAnsi="Arial" w:cs="Arial"/>
              </w:rPr>
              <w:t>,</w:t>
            </w:r>
          </w:p>
          <w:p w14:paraId="2FB62B86" w14:textId="13015600" w:rsidR="005139ED" w:rsidRPr="009F2606" w:rsidRDefault="00407C0E" w:rsidP="009F2606">
            <w:pPr>
              <w:pStyle w:val="Akapitzlist"/>
              <w:numPr>
                <w:ilvl w:val="0"/>
                <w:numId w:val="13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</w:t>
            </w:r>
            <w:r w:rsidR="005139ED" w:rsidRPr="000F015C">
              <w:rPr>
                <w:rFonts w:ascii="Arial" w:hAnsi="Arial" w:cs="Arial"/>
              </w:rPr>
              <w:t>efiniowalne limity transmisji danych dla obydwu kart SIM</w:t>
            </w:r>
            <w:r>
              <w:rPr>
                <w:rFonts w:ascii="Arial" w:hAnsi="Arial" w:cs="Arial"/>
              </w:rPr>
              <w:t>.</w:t>
            </w:r>
          </w:p>
        </w:tc>
      </w:tr>
      <w:tr w:rsidR="005B1402" w:rsidRPr="000F015C" w14:paraId="76FB29E1" w14:textId="77777777" w:rsidTr="00085EE5">
        <w:tc>
          <w:tcPr>
            <w:tcW w:w="1696" w:type="dxa"/>
          </w:tcPr>
          <w:p w14:paraId="5FA29679" w14:textId="77777777" w:rsidR="005B1402" w:rsidRPr="000F015C" w:rsidRDefault="005B1402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NET.2</w:t>
            </w:r>
          </w:p>
        </w:tc>
        <w:tc>
          <w:tcPr>
            <w:tcW w:w="7366" w:type="dxa"/>
          </w:tcPr>
          <w:p w14:paraId="7B738C60" w14:textId="77777777" w:rsidR="005B1402" w:rsidRPr="000F015C" w:rsidRDefault="005B1402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 xml:space="preserve">Obsługa </w:t>
            </w:r>
            <w:proofErr w:type="spellStart"/>
            <w:r w:rsidRPr="000F015C">
              <w:rPr>
                <w:rFonts w:ascii="Arial" w:hAnsi="Arial" w:cs="Arial"/>
              </w:rPr>
              <w:t>WiFi</w:t>
            </w:r>
            <w:proofErr w:type="spellEnd"/>
            <w:r w:rsidRPr="000F015C">
              <w:rPr>
                <w:rFonts w:ascii="Arial" w:hAnsi="Arial" w:cs="Arial"/>
              </w:rPr>
              <w:t>:</w:t>
            </w:r>
          </w:p>
          <w:p w14:paraId="1ADD38B6" w14:textId="77777777" w:rsidR="005B1402" w:rsidRPr="000F015C" w:rsidRDefault="00FF4EC9" w:rsidP="005D4D61">
            <w:pPr>
              <w:pStyle w:val="Akapitzlist"/>
              <w:numPr>
                <w:ilvl w:val="0"/>
                <w:numId w:val="14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EEE 802.11</w:t>
            </w:r>
            <w:r w:rsidR="006E3801" w:rsidRPr="000F015C">
              <w:rPr>
                <w:rFonts w:ascii="Arial" w:hAnsi="Arial" w:cs="Arial"/>
              </w:rPr>
              <w:t xml:space="preserve"> b/g/n</w:t>
            </w:r>
            <w:r w:rsidR="00482EA1">
              <w:rPr>
                <w:rFonts w:ascii="Arial" w:hAnsi="Arial" w:cs="Arial"/>
              </w:rPr>
              <w:t>,</w:t>
            </w:r>
          </w:p>
          <w:p w14:paraId="33D55F15" w14:textId="77777777" w:rsidR="006E3801" w:rsidRPr="000F015C" w:rsidRDefault="006E3801" w:rsidP="005D4D61">
            <w:pPr>
              <w:pStyle w:val="Akapitzlist"/>
              <w:numPr>
                <w:ilvl w:val="0"/>
                <w:numId w:val="14"/>
              </w:numPr>
              <w:spacing w:line="276" w:lineRule="auto"/>
              <w:jc w:val="both"/>
              <w:rPr>
                <w:rFonts w:ascii="Arial" w:hAnsi="Arial" w:cs="Arial"/>
                <w:lang w:val="en-GB"/>
              </w:rPr>
            </w:pPr>
            <w:r w:rsidRPr="000F015C">
              <w:rPr>
                <w:rFonts w:ascii="Arial" w:hAnsi="Arial" w:cs="Arial"/>
                <w:lang w:val="en-GB"/>
              </w:rPr>
              <w:t xml:space="preserve">Access Point (AP), </w:t>
            </w:r>
            <w:r w:rsidR="00FB0242" w:rsidRPr="000F015C">
              <w:rPr>
                <w:rFonts w:ascii="Arial" w:hAnsi="Arial" w:cs="Arial"/>
                <w:lang w:val="en-GB"/>
              </w:rPr>
              <w:t>Station (STA)</w:t>
            </w:r>
            <w:r w:rsidR="00482EA1">
              <w:rPr>
                <w:rFonts w:ascii="Arial" w:hAnsi="Arial" w:cs="Arial"/>
                <w:lang w:val="en-GB"/>
              </w:rPr>
              <w:t>,</w:t>
            </w:r>
          </w:p>
          <w:p w14:paraId="1BAD6E9D" w14:textId="77777777" w:rsidR="00633F3B" w:rsidRPr="000F015C" w:rsidRDefault="0055236B" w:rsidP="005D4D61">
            <w:pPr>
              <w:pStyle w:val="Akapitzlist"/>
              <w:numPr>
                <w:ilvl w:val="0"/>
                <w:numId w:val="14"/>
              </w:numPr>
              <w:spacing w:line="276" w:lineRule="auto"/>
              <w:jc w:val="both"/>
              <w:rPr>
                <w:rFonts w:ascii="Arial" w:hAnsi="Arial" w:cs="Arial"/>
                <w:lang w:val="en-GB"/>
              </w:rPr>
            </w:pPr>
            <w:r w:rsidRPr="000F015C">
              <w:rPr>
                <w:rFonts w:ascii="Arial" w:hAnsi="Arial" w:cs="Arial"/>
                <w:lang w:val="en-GB"/>
              </w:rPr>
              <w:t>WPA2-Enterprise</w:t>
            </w:r>
            <w:r w:rsidR="0094266A" w:rsidRPr="000F015C">
              <w:rPr>
                <w:rFonts w:ascii="Arial" w:hAnsi="Arial" w:cs="Arial"/>
                <w:lang w:val="en-GB"/>
              </w:rPr>
              <w:t>, WPA2-PSK, WPA-PSK</w:t>
            </w:r>
            <w:r w:rsidR="00633F3B" w:rsidRPr="000F015C">
              <w:rPr>
                <w:rFonts w:ascii="Arial" w:hAnsi="Arial" w:cs="Arial"/>
                <w:lang w:val="en-GB"/>
              </w:rPr>
              <w:t>, WE</w:t>
            </w:r>
            <w:r w:rsidR="0033530D" w:rsidRPr="000F015C">
              <w:rPr>
                <w:rFonts w:ascii="Arial" w:hAnsi="Arial" w:cs="Arial"/>
                <w:lang w:val="en-GB"/>
              </w:rPr>
              <w:t xml:space="preserve">P, </w:t>
            </w:r>
            <w:r w:rsidR="00A57F8E" w:rsidRPr="000F015C">
              <w:rPr>
                <w:rFonts w:ascii="Arial" w:hAnsi="Arial" w:cs="Arial"/>
                <w:lang w:val="en-GB"/>
              </w:rPr>
              <w:t>TLS, TTLS</w:t>
            </w:r>
            <w:r w:rsidR="00482EA1">
              <w:rPr>
                <w:rFonts w:ascii="Arial" w:hAnsi="Arial" w:cs="Arial"/>
                <w:lang w:val="en-GB"/>
              </w:rPr>
              <w:t>,</w:t>
            </w:r>
          </w:p>
          <w:p w14:paraId="67794989" w14:textId="77777777" w:rsidR="00797D7A" w:rsidRPr="000F015C" w:rsidRDefault="00633F3B" w:rsidP="005D4D61">
            <w:pPr>
              <w:pStyle w:val="Akapitzlist"/>
              <w:numPr>
                <w:ilvl w:val="0"/>
                <w:numId w:val="14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Filtr MAC</w:t>
            </w:r>
            <w:r w:rsidR="004C3D17" w:rsidRPr="000F015C">
              <w:rPr>
                <w:rFonts w:ascii="Arial" w:hAnsi="Arial" w:cs="Arial"/>
              </w:rPr>
              <w:t xml:space="preserve">, </w:t>
            </w:r>
            <w:r w:rsidR="00B51EC5" w:rsidRPr="000F015C">
              <w:rPr>
                <w:rFonts w:ascii="Arial" w:hAnsi="Arial" w:cs="Arial"/>
              </w:rPr>
              <w:t>Ukrywanie SSID</w:t>
            </w:r>
            <w:r w:rsidR="004C3D17" w:rsidRPr="000F015C">
              <w:rPr>
                <w:rFonts w:ascii="Arial" w:hAnsi="Arial" w:cs="Arial"/>
              </w:rPr>
              <w:t xml:space="preserve">, </w:t>
            </w:r>
            <w:r w:rsidR="00717252" w:rsidRPr="000F015C">
              <w:rPr>
                <w:rFonts w:ascii="Arial" w:hAnsi="Arial" w:cs="Arial"/>
              </w:rPr>
              <w:t>kontrola dostępu w oparciu o MAC</w:t>
            </w:r>
            <w:r w:rsidR="00482EA1">
              <w:rPr>
                <w:rFonts w:ascii="Arial" w:hAnsi="Arial" w:cs="Arial"/>
              </w:rPr>
              <w:t>,</w:t>
            </w:r>
          </w:p>
          <w:p w14:paraId="2D678236" w14:textId="598AEEA2" w:rsidR="002948D1" w:rsidRPr="009F2606" w:rsidRDefault="00482EA1" w:rsidP="009F2606">
            <w:pPr>
              <w:pStyle w:val="Akapitzlist"/>
              <w:numPr>
                <w:ilvl w:val="0"/>
                <w:numId w:val="14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</w:t>
            </w:r>
            <w:r w:rsidR="00C875A6" w:rsidRPr="000F015C">
              <w:rPr>
                <w:rFonts w:ascii="Arial" w:hAnsi="Arial" w:cs="Arial"/>
              </w:rPr>
              <w:t>o 100</w:t>
            </w:r>
            <w:r w:rsidR="00B20283" w:rsidRPr="000F015C">
              <w:rPr>
                <w:rFonts w:ascii="Arial" w:hAnsi="Arial" w:cs="Arial"/>
              </w:rPr>
              <w:t xml:space="preserve"> równoczesnych połączeń</w:t>
            </w:r>
            <w:r>
              <w:rPr>
                <w:rFonts w:ascii="Arial" w:hAnsi="Arial" w:cs="Arial"/>
              </w:rPr>
              <w:t>.</w:t>
            </w:r>
          </w:p>
        </w:tc>
      </w:tr>
      <w:tr w:rsidR="004C4FB7" w:rsidRPr="000F015C" w14:paraId="56722721" w14:textId="77777777" w:rsidTr="00085EE5">
        <w:tc>
          <w:tcPr>
            <w:tcW w:w="1696" w:type="dxa"/>
          </w:tcPr>
          <w:p w14:paraId="1C829BE5" w14:textId="77777777" w:rsidR="004C4FB7" w:rsidRPr="000F015C" w:rsidRDefault="004C4FB7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NET.3</w:t>
            </w:r>
          </w:p>
        </w:tc>
        <w:tc>
          <w:tcPr>
            <w:tcW w:w="7366" w:type="dxa"/>
          </w:tcPr>
          <w:p w14:paraId="59A35D1B" w14:textId="77777777" w:rsidR="004C4FB7" w:rsidRPr="000F015C" w:rsidRDefault="00830F18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nterfejsy/porty:</w:t>
            </w:r>
          </w:p>
          <w:p w14:paraId="6B37C87F" w14:textId="77777777" w:rsidR="00830F18" w:rsidRPr="000F015C" w:rsidRDefault="002F2007" w:rsidP="005D4D61">
            <w:pPr>
              <w:pStyle w:val="Akapitzlist"/>
              <w:numPr>
                <w:ilvl w:val="0"/>
                <w:numId w:val="12"/>
              </w:numPr>
              <w:spacing w:line="276" w:lineRule="auto"/>
              <w:jc w:val="both"/>
              <w:rPr>
                <w:rFonts w:ascii="Arial" w:hAnsi="Arial" w:cs="Arial"/>
                <w:lang w:val="en-GB"/>
              </w:rPr>
            </w:pPr>
            <w:r w:rsidRPr="000F015C">
              <w:rPr>
                <w:rFonts w:ascii="Arial" w:hAnsi="Arial" w:cs="Arial"/>
                <w:lang w:val="en-GB"/>
              </w:rPr>
              <w:t xml:space="preserve">4 x </w:t>
            </w:r>
            <w:r w:rsidR="00135822" w:rsidRPr="000F015C">
              <w:rPr>
                <w:rFonts w:ascii="Arial" w:hAnsi="Arial" w:cs="Arial"/>
                <w:lang w:val="en-GB"/>
              </w:rPr>
              <w:t>LAN Ethernet</w:t>
            </w:r>
            <w:r w:rsidR="00B511ED" w:rsidRPr="000F015C">
              <w:rPr>
                <w:rFonts w:ascii="Arial" w:hAnsi="Arial" w:cs="Arial"/>
                <w:lang w:val="en-GB"/>
              </w:rPr>
              <w:t xml:space="preserve"> port</w:t>
            </w:r>
            <w:r w:rsidR="00467F2E" w:rsidRPr="000F015C">
              <w:rPr>
                <w:rFonts w:ascii="Arial" w:hAnsi="Arial" w:cs="Arial"/>
                <w:lang w:val="en-GB"/>
              </w:rPr>
              <w:t xml:space="preserve"> (RJ45, 10/100 Mbps),</w:t>
            </w:r>
          </w:p>
          <w:p w14:paraId="56139B5C" w14:textId="77777777" w:rsidR="00135822" w:rsidRPr="000F015C" w:rsidRDefault="00A00E43" w:rsidP="005D4D61">
            <w:pPr>
              <w:pStyle w:val="Akapitzlist"/>
              <w:numPr>
                <w:ilvl w:val="0"/>
                <w:numId w:val="12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 xml:space="preserve">1 x WAN </w:t>
            </w:r>
            <w:r w:rsidR="00AA54AD" w:rsidRPr="000F015C">
              <w:rPr>
                <w:rFonts w:ascii="Arial" w:hAnsi="Arial" w:cs="Arial"/>
              </w:rPr>
              <w:t>Ethernet</w:t>
            </w:r>
            <w:r w:rsidR="00B511ED" w:rsidRPr="000F015C">
              <w:rPr>
                <w:rFonts w:ascii="Arial" w:hAnsi="Arial" w:cs="Arial"/>
              </w:rPr>
              <w:t xml:space="preserve"> port</w:t>
            </w:r>
            <w:r w:rsidR="00482EA1">
              <w:rPr>
                <w:rFonts w:ascii="Arial" w:hAnsi="Arial" w:cs="Arial"/>
              </w:rPr>
              <w:t>,</w:t>
            </w:r>
          </w:p>
          <w:p w14:paraId="493BEF90" w14:textId="77777777" w:rsidR="00D15EE1" w:rsidRPr="000F015C" w:rsidRDefault="00C01215" w:rsidP="005D4D61">
            <w:pPr>
              <w:pStyle w:val="Akapitzlist"/>
              <w:numPr>
                <w:ilvl w:val="0"/>
                <w:numId w:val="12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1 x RS232</w:t>
            </w:r>
            <w:r w:rsidR="00B511ED" w:rsidRPr="000F015C">
              <w:rPr>
                <w:rFonts w:ascii="Arial" w:hAnsi="Arial" w:cs="Arial"/>
              </w:rPr>
              <w:t xml:space="preserve"> port</w:t>
            </w:r>
            <w:r w:rsidR="006B561F" w:rsidRPr="000F015C">
              <w:rPr>
                <w:rFonts w:ascii="Arial" w:hAnsi="Arial" w:cs="Arial"/>
              </w:rPr>
              <w:t xml:space="preserve"> (</w:t>
            </w:r>
            <w:r w:rsidR="00F00D0E" w:rsidRPr="000F015C">
              <w:rPr>
                <w:rFonts w:ascii="Arial" w:hAnsi="Arial" w:cs="Arial"/>
              </w:rPr>
              <w:t xml:space="preserve">gniazdo </w:t>
            </w:r>
            <w:r w:rsidR="006B561F" w:rsidRPr="000F015C">
              <w:rPr>
                <w:rFonts w:ascii="Arial" w:hAnsi="Arial" w:cs="Arial"/>
              </w:rPr>
              <w:t>DB9</w:t>
            </w:r>
            <w:r w:rsidR="00F00D0E" w:rsidRPr="000F015C">
              <w:rPr>
                <w:rFonts w:ascii="Arial" w:hAnsi="Arial" w:cs="Arial"/>
              </w:rPr>
              <w:t>)</w:t>
            </w:r>
            <w:r w:rsidR="00482EA1">
              <w:rPr>
                <w:rFonts w:ascii="Arial" w:hAnsi="Arial" w:cs="Arial"/>
              </w:rPr>
              <w:t>,</w:t>
            </w:r>
          </w:p>
          <w:p w14:paraId="1B624AAC" w14:textId="77777777" w:rsidR="00C01215" w:rsidRPr="000F015C" w:rsidRDefault="004461A6" w:rsidP="005D4D61">
            <w:pPr>
              <w:pStyle w:val="Akapitzlist"/>
              <w:numPr>
                <w:ilvl w:val="0"/>
                <w:numId w:val="12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1 x RS</w:t>
            </w:r>
            <w:r w:rsidR="008C5A0D" w:rsidRPr="000F015C">
              <w:rPr>
                <w:rFonts w:ascii="Arial" w:hAnsi="Arial" w:cs="Arial"/>
              </w:rPr>
              <w:t xml:space="preserve"> 485</w:t>
            </w:r>
            <w:r w:rsidR="00B511ED" w:rsidRPr="000F015C">
              <w:rPr>
                <w:rFonts w:ascii="Arial" w:hAnsi="Arial" w:cs="Arial"/>
              </w:rPr>
              <w:t xml:space="preserve"> port</w:t>
            </w:r>
            <w:r w:rsidR="00482EA1">
              <w:rPr>
                <w:rFonts w:ascii="Arial" w:hAnsi="Arial" w:cs="Arial"/>
              </w:rPr>
              <w:t>,</w:t>
            </w:r>
          </w:p>
          <w:p w14:paraId="24D7566B" w14:textId="77777777" w:rsidR="008C5A0D" w:rsidRPr="000F015C" w:rsidRDefault="00B511ED" w:rsidP="005D4D61">
            <w:pPr>
              <w:pStyle w:val="Akapitzlist"/>
              <w:numPr>
                <w:ilvl w:val="0"/>
                <w:numId w:val="12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1 x I/O port</w:t>
            </w:r>
            <w:r w:rsidR="00482EA1">
              <w:rPr>
                <w:rFonts w:ascii="Arial" w:hAnsi="Arial" w:cs="Arial"/>
              </w:rPr>
              <w:t>,</w:t>
            </w:r>
          </w:p>
          <w:p w14:paraId="741B079B" w14:textId="6331EDCA" w:rsidR="00F00011" w:rsidRPr="000F015C" w:rsidRDefault="00F00011" w:rsidP="005D4D61">
            <w:pPr>
              <w:pStyle w:val="Akapitzlist"/>
              <w:numPr>
                <w:ilvl w:val="0"/>
                <w:numId w:val="12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 xml:space="preserve">1 x </w:t>
            </w:r>
            <w:r w:rsidR="00AB4B36">
              <w:rPr>
                <w:rFonts w:ascii="Arial" w:hAnsi="Arial" w:cs="Arial"/>
              </w:rPr>
              <w:t>z</w:t>
            </w:r>
            <w:r w:rsidR="006E2B99" w:rsidRPr="000F015C">
              <w:rPr>
                <w:rFonts w:ascii="Arial" w:hAnsi="Arial" w:cs="Arial"/>
              </w:rPr>
              <w:t>asilanie</w:t>
            </w:r>
            <w:r w:rsidR="00BD7037" w:rsidRPr="000F015C">
              <w:rPr>
                <w:rFonts w:ascii="Arial" w:hAnsi="Arial" w:cs="Arial"/>
              </w:rPr>
              <w:t xml:space="preserve"> (złącze przemysłowe, 9-30 VDC</w:t>
            </w:r>
            <w:r w:rsidR="000B126D" w:rsidRPr="000F015C">
              <w:rPr>
                <w:rFonts w:ascii="Arial" w:hAnsi="Arial" w:cs="Arial"/>
              </w:rPr>
              <w:t xml:space="preserve">, obsługa </w:t>
            </w:r>
            <w:proofErr w:type="spellStart"/>
            <w:r w:rsidR="003F7244" w:rsidRPr="000F015C">
              <w:rPr>
                <w:rFonts w:ascii="Arial" w:hAnsi="Arial" w:cs="Arial"/>
              </w:rPr>
              <w:t>PoE</w:t>
            </w:r>
            <w:proofErr w:type="spellEnd"/>
            <w:r w:rsidR="003F7244" w:rsidRPr="000F015C">
              <w:rPr>
                <w:rFonts w:ascii="Arial" w:hAnsi="Arial" w:cs="Arial"/>
              </w:rPr>
              <w:t>)</w:t>
            </w:r>
            <w:r w:rsidR="00482EA1">
              <w:rPr>
                <w:rFonts w:ascii="Arial" w:hAnsi="Arial" w:cs="Arial"/>
              </w:rPr>
              <w:t>,</w:t>
            </w:r>
          </w:p>
          <w:p w14:paraId="4BFFC31D" w14:textId="77777777" w:rsidR="008E100A" w:rsidRPr="000F015C" w:rsidRDefault="008E100A" w:rsidP="005D4D61">
            <w:pPr>
              <w:pStyle w:val="Akapitzlist"/>
              <w:numPr>
                <w:ilvl w:val="0"/>
                <w:numId w:val="12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2 x</w:t>
            </w:r>
            <w:r w:rsidR="00482EA1">
              <w:rPr>
                <w:rFonts w:ascii="Arial" w:hAnsi="Arial" w:cs="Arial"/>
              </w:rPr>
              <w:t xml:space="preserve"> </w:t>
            </w:r>
            <w:r w:rsidR="00282109" w:rsidRPr="000F015C">
              <w:rPr>
                <w:rFonts w:ascii="Arial" w:hAnsi="Arial" w:cs="Arial"/>
              </w:rPr>
              <w:t>port zewnętrznej anteny GSM</w:t>
            </w:r>
            <w:r w:rsidR="00482EA1">
              <w:rPr>
                <w:rFonts w:ascii="Arial" w:hAnsi="Arial" w:cs="Arial"/>
              </w:rPr>
              <w:t>,</w:t>
            </w:r>
          </w:p>
          <w:p w14:paraId="2DED087A" w14:textId="77777777" w:rsidR="00A0438C" w:rsidRPr="000F015C" w:rsidRDefault="00A0438C" w:rsidP="005D4D61">
            <w:pPr>
              <w:pStyle w:val="Akapitzlist"/>
              <w:numPr>
                <w:ilvl w:val="0"/>
                <w:numId w:val="12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1 x port zewnętrznej anteny GPS</w:t>
            </w:r>
            <w:r w:rsidR="00482EA1">
              <w:rPr>
                <w:rFonts w:ascii="Arial" w:hAnsi="Arial" w:cs="Arial"/>
              </w:rPr>
              <w:t>,</w:t>
            </w:r>
          </w:p>
          <w:p w14:paraId="796AFB18" w14:textId="77777777" w:rsidR="00A0438C" w:rsidRPr="000F015C" w:rsidRDefault="00600B33" w:rsidP="005D4D61">
            <w:pPr>
              <w:pStyle w:val="Akapitzlist"/>
              <w:numPr>
                <w:ilvl w:val="0"/>
                <w:numId w:val="12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2 x port</w:t>
            </w:r>
            <w:r w:rsidR="003031CA" w:rsidRPr="000F015C">
              <w:rPr>
                <w:rFonts w:ascii="Arial" w:hAnsi="Arial" w:cs="Arial"/>
              </w:rPr>
              <w:t xml:space="preserve"> karty SIM</w:t>
            </w:r>
            <w:r w:rsidR="00B31C47" w:rsidRPr="000F015C">
              <w:rPr>
                <w:rFonts w:ascii="Arial" w:hAnsi="Arial" w:cs="Arial"/>
              </w:rPr>
              <w:t xml:space="preserve"> (</w:t>
            </w:r>
            <w:r w:rsidR="00C05BE8" w:rsidRPr="000F015C">
              <w:rPr>
                <w:rFonts w:ascii="Arial" w:hAnsi="Arial" w:cs="Arial"/>
              </w:rPr>
              <w:t>Mini SIM</w:t>
            </w:r>
            <w:r w:rsidR="00166DE9" w:rsidRPr="000F015C">
              <w:rPr>
                <w:rFonts w:ascii="Arial" w:hAnsi="Arial" w:cs="Arial"/>
              </w:rPr>
              <w:t>)</w:t>
            </w:r>
            <w:r w:rsidR="00482EA1">
              <w:rPr>
                <w:rFonts w:ascii="Arial" w:hAnsi="Arial" w:cs="Arial"/>
              </w:rPr>
              <w:t>,</w:t>
            </w:r>
          </w:p>
          <w:p w14:paraId="182FD290" w14:textId="77777777" w:rsidR="003031CA" w:rsidRPr="000F015C" w:rsidRDefault="00413314" w:rsidP="005D4D61">
            <w:pPr>
              <w:pStyle w:val="Akapitzlist"/>
              <w:numPr>
                <w:ilvl w:val="0"/>
                <w:numId w:val="12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 xml:space="preserve">2 x port </w:t>
            </w:r>
            <w:r w:rsidR="000A64BC" w:rsidRPr="000F015C">
              <w:rPr>
                <w:rFonts w:ascii="Arial" w:hAnsi="Arial" w:cs="Arial"/>
              </w:rPr>
              <w:t xml:space="preserve">zewnętrznej anteny </w:t>
            </w:r>
            <w:proofErr w:type="spellStart"/>
            <w:r w:rsidR="000A64BC" w:rsidRPr="000F015C">
              <w:rPr>
                <w:rFonts w:ascii="Arial" w:hAnsi="Arial" w:cs="Arial"/>
              </w:rPr>
              <w:t>WiFi</w:t>
            </w:r>
            <w:proofErr w:type="spellEnd"/>
            <w:r w:rsidR="00482EA1">
              <w:rPr>
                <w:rFonts w:ascii="Arial" w:hAnsi="Arial" w:cs="Arial"/>
              </w:rPr>
              <w:t>,</w:t>
            </w:r>
          </w:p>
          <w:p w14:paraId="7DADA81D" w14:textId="77777777" w:rsidR="00E4717A" w:rsidRPr="000F015C" w:rsidRDefault="00E4717A" w:rsidP="005D4D61">
            <w:pPr>
              <w:pStyle w:val="Akapitzlist"/>
              <w:numPr>
                <w:ilvl w:val="0"/>
                <w:numId w:val="12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1 x port US</w:t>
            </w:r>
            <w:r w:rsidR="008C481A" w:rsidRPr="000F015C">
              <w:rPr>
                <w:rFonts w:ascii="Arial" w:hAnsi="Arial" w:cs="Arial"/>
              </w:rPr>
              <w:t>B-A 2.0</w:t>
            </w:r>
            <w:r w:rsidR="00FE3949" w:rsidRPr="000F015C">
              <w:rPr>
                <w:rFonts w:ascii="Arial" w:hAnsi="Arial" w:cs="Arial"/>
              </w:rPr>
              <w:t xml:space="preserve"> umożliwiający</w:t>
            </w:r>
            <w:r w:rsidR="001A6138" w:rsidRPr="000F015C">
              <w:rPr>
                <w:rFonts w:ascii="Arial" w:hAnsi="Arial" w:cs="Arial"/>
              </w:rPr>
              <w:t xml:space="preserve"> podłączanie np. zewnętrznego dysku, </w:t>
            </w:r>
            <w:r w:rsidR="005B5592" w:rsidRPr="000F015C">
              <w:rPr>
                <w:rFonts w:ascii="Arial" w:hAnsi="Arial" w:cs="Arial"/>
              </w:rPr>
              <w:t xml:space="preserve">pamięci </w:t>
            </w:r>
            <w:proofErr w:type="spellStart"/>
            <w:r w:rsidR="005B5592" w:rsidRPr="000F015C">
              <w:rPr>
                <w:rFonts w:ascii="Arial" w:hAnsi="Arial" w:cs="Arial"/>
              </w:rPr>
              <w:t>flash</w:t>
            </w:r>
            <w:proofErr w:type="spellEnd"/>
            <w:r w:rsidR="005B5592" w:rsidRPr="000F015C">
              <w:rPr>
                <w:rFonts w:ascii="Arial" w:hAnsi="Arial" w:cs="Arial"/>
              </w:rPr>
              <w:t xml:space="preserve">, </w:t>
            </w:r>
            <w:r w:rsidR="007859F1" w:rsidRPr="000F015C">
              <w:rPr>
                <w:rFonts w:ascii="Arial" w:hAnsi="Arial" w:cs="Arial"/>
              </w:rPr>
              <w:t>modemu, drukarki itp.,</w:t>
            </w:r>
          </w:p>
          <w:p w14:paraId="0A175D85" w14:textId="77777777" w:rsidR="002E588F" w:rsidRPr="000F015C" w:rsidRDefault="002E588F" w:rsidP="005D4D61">
            <w:pPr>
              <w:pStyle w:val="Akapitzlist"/>
              <w:numPr>
                <w:ilvl w:val="0"/>
                <w:numId w:val="12"/>
              </w:numPr>
              <w:spacing w:line="276" w:lineRule="auto"/>
              <w:jc w:val="both"/>
              <w:rPr>
                <w:rFonts w:ascii="Arial" w:hAnsi="Arial" w:cs="Arial"/>
                <w:lang w:val="en-GB"/>
              </w:rPr>
            </w:pPr>
            <w:r w:rsidRPr="000F015C">
              <w:rPr>
                <w:rFonts w:ascii="Arial" w:hAnsi="Arial" w:cs="Arial"/>
                <w:lang w:val="en-GB"/>
              </w:rPr>
              <w:t>1 x SD Card</w:t>
            </w:r>
            <w:r w:rsidR="004D6785" w:rsidRPr="000F015C">
              <w:rPr>
                <w:rFonts w:ascii="Arial" w:hAnsi="Arial" w:cs="Arial"/>
                <w:lang w:val="en-GB"/>
              </w:rPr>
              <w:t xml:space="preserve"> (Micro SD do 32 GB)</w:t>
            </w:r>
            <w:r w:rsidR="00482EA1">
              <w:rPr>
                <w:rFonts w:ascii="Arial" w:hAnsi="Arial" w:cs="Arial"/>
                <w:lang w:val="en-GB"/>
              </w:rPr>
              <w:t>,</w:t>
            </w:r>
          </w:p>
          <w:p w14:paraId="3D6B69E5" w14:textId="77777777" w:rsidR="00270426" w:rsidRPr="000F015C" w:rsidRDefault="00482EA1" w:rsidP="005D4D61">
            <w:pPr>
              <w:pStyle w:val="Akapitzlist"/>
              <w:numPr>
                <w:ilvl w:val="0"/>
                <w:numId w:val="12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</w:t>
            </w:r>
            <w:r w:rsidR="00270426" w:rsidRPr="000F015C">
              <w:rPr>
                <w:rFonts w:ascii="Arial" w:hAnsi="Arial" w:cs="Arial"/>
              </w:rPr>
              <w:t>iody informujące o sile sygnału GSM</w:t>
            </w:r>
            <w:r>
              <w:rPr>
                <w:rFonts w:ascii="Arial" w:hAnsi="Arial" w:cs="Arial"/>
              </w:rPr>
              <w:t>,</w:t>
            </w:r>
          </w:p>
          <w:p w14:paraId="562B4E92" w14:textId="52517BC1" w:rsidR="00D23C66" w:rsidRPr="009F2606" w:rsidRDefault="00482EA1" w:rsidP="009F2606">
            <w:pPr>
              <w:pStyle w:val="Akapitzlist"/>
              <w:numPr>
                <w:ilvl w:val="0"/>
                <w:numId w:val="12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</w:t>
            </w:r>
            <w:r w:rsidR="006F4BE2" w:rsidRPr="000F015C">
              <w:rPr>
                <w:rFonts w:ascii="Arial" w:hAnsi="Arial" w:cs="Arial"/>
              </w:rPr>
              <w:t>rzycisk umożliwiający reset</w:t>
            </w:r>
            <w:r w:rsidR="00D23C66" w:rsidRPr="000F015C">
              <w:rPr>
                <w:rFonts w:ascii="Arial" w:hAnsi="Arial" w:cs="Arial"/>
              </w:rPr>
              <w:t xml:space="preserve"> urządzenia</w:t>
            </w:r>
            <w:r>
              <w:rPr>
                <w:rFonts w:ascii="Arial" w:hAnsi="Arial" w:cs="Arial"/>
              </w:rPr>
              <w:t>.</w:t>
            </w:r>
          </w:p>
        </w:tc>
      </w:tr>
      <w:tr w:rsidR="00980428" w:rsidRPr="000F015C" w14:paraId="39F8E2FD" w14:textId="77777777" w:rsidTr="00085EE5">
        <w:tc>
          <w:tcPr>
            <w:tcW w:w="1696" w:type="dxa"/>
          </w:tcPr>
          <w:p w14:paraId="745412FF" w14:textId="77777777" w:rsidR="00980428" w:rsidRPr="000F015C" w:rsidRDefault="00980428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NET.4</w:t>
            </w:r>
          </w:p>
        </w:tc>
        <w:tc>
          <w:tcPr>
            <w:tcW w:w="7366" w:type="dxa"/>
          </w:tcPr>
          <w:p w14:paraId="5869C40F" w14:textId="77777777" w:rsidR="00980428" w:rsidRPr="000F015C" w:rsidRDefault="001071D6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Obsługa sieci:</w:t>
            </w:r>
          </w:p>
          <w:p w14:paraId="6C93645D" w14:textId="77777777" w:rsidR="001071D6" w:rsidRPr="000F015C" w:rsidRDefault="00CB536E" w:rsidP="005D4D61">
            <w:pPr>
              <w:pStyle w:val="Akapitzlist"/>
              <w:numPr>
                <w:ilvl w:val="0"/>
                <w:numId w:val="16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r</w:t>
            </w:r>
            <w:r w:rsidR="00912D25" w:rsidRPr="000F015C">
              <w:rPr>
                <w:rFonts w:ascii="Arial" w:hAnsi="Arial" w:cs="Arial"/>
              </w:rPr>
              <w:t>outing statyczny i dynamiczny</w:t>
            </w:r>
            <w:r w:rsidR="00EC6991" w:rsidRPr="000F015C">
              <w:rPr>
                <w:rFonts w:ascii="Arial" w:hAnsi="Arial" w:cs="Arial"/>
              </w:rPr>
              <w:t xml:space="preserve"> (</w:t>
            </w:r>
            <w:r w:rsidR="00E97EA0" w:rsidRPr="000F015C">
              <w:rPr>
                <w:rFonts w:ascii="Arial" w:hAnsi="Arial" w:cs="Arial"/>
              </w:rPr>
              <w:t xml:space="preserve">BGP, OSPFv2, </w:t>
            </w:r>
            <w:r w:rsidR="00D15D62" w:rsidRPr="000F015C">
              <w:rPr>
                <w:rFonts w:ascii="Arial" w:hAnsi="Arial" w:cs="Arial"/>
              </w:rPr>
              <w:t>RIPv1/v2)</w:t>
            </w:r>
            <w:r>
              <w:rPr>
                <w:rFonts w:ascii="Arial" w:hAnsi="Arial" w:cs="Arial"/>
              </w:rPr>
              <w:t>,</w:t>
            </w:r>
          </w:p>
          <w:p w14:paraId="6D7E39B8" w14:textId="1B057D6C" w:rsidR="0044620C" w:rsidRPr="000F015C" w:rsidRDefault="00CB536E" w:rsidP="005D4D61">
            <w:pPr>
              <w:pStyle w:val="Akapitzlist"/>
              <w:numPr>
                <w:ilvl w:val="0"/>
                <w:numId w:val="16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</w:t>
            </w:r>
            <w:r w:rsidR="00E77086" w:rsidRPr="000F015C">
              <w:rPr>
                <w:rFonts w:ascii="Arial" w:hAnsi="Arial" w:cs="Arial"/>
              </w:rPr>
              <w:t>rotokoły TCP, UDP, IPv4, IPv6</w:t>
            </w:r>
            <w:r w:rsidR="008F3581" w:rsidRPr="000F015C">
              <w:rPr>
                <w:rFonts w:ascii="Arial" w:hAnsi="Arial" w:cs="Arial"/>
              </w:rPr>
              <w:t xml:space="preserve">, ICMP, NTP, DNS, http, HTTPS, FTP, SMTP, SSLv3, TLS, ARP, </w:t>
            </w:r>
            <w:r w:rsidR="00A06F56" w:rsidRPr="000F015C">
              <w:rPr>
                <w:rFonts w:ascii="Arial" w:hAnsi="Arial" w:cs="Arial"/>
              </w:rPr>
              <w:t xml:space="preserve">VRRP, PPP, </w:t>
            </w:r>
            <w:proofErr w:type="spellStart"/>
            <w:r w:rsidR="00A06F56" w:rsidRPr="000F015C">
              <w:rPr>
                <w:rFonts w:ascii="Arial" w:hAnsi="Arial" w:cs="Arial"/>
              </w:rPr>
              <w:t>PPPoE</w:t>
            </w:r>
            <w:proofErr w:type="spellEnd"/>
            <w:r w:rsidR="00A06F56" w:rsidRPr="000F015C">
              <w:rPr>
                <w:rFonts w:ascii="Arial" w:hAnsi="Arial" w:cs="Arial"/>
              </w:rPr>
              <w:t xml:space="preserve">, UPNP, SSH, DHCP, Telnet, </w:t>
            </w:r>
            <w:r w:rsidR="000C34A0" w:rsidRPr="000F015C">
              <w:rPr>
                <w:rFonts w:ascii="Arial" w:hAnsi="Arial" w:cs="Arial"/>
              </w:rPr>
              <w:t>SMPP, MQTT, WOL</w:t>
            </w:r>
            <w:r w:rsidR="009F2606">
              <w:rPr>
                <w:rFonts w:ascii="Arial" w:hAnsi="Arial" w:cs="Arial"/>
              </w:rPr>
              <w:t>,</w:t>
            </w:r>
          </w:p>
          <w:p w14:paraId="1E794474" w14:textId="77777777" w:rsidR="00C36C02" w:rsidRPr="000F015C" w:rsidRDefault="00CB536E" w:rsidP="005D4D61">
            <w:pPr>
              <w:pStyle w:val="Akapitzlist"/>
              <w:numPr>
                <w:ilvl w:val="0"/>
                <w:numId w:val="16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</w:t>
            </w:r>
            <w:r w:rsidR="00DD34F2" w:rsidRPr="000F015C">
              <w:rPr>
                <w:rFonts w:ascii="Arial" w:hAnsi="Arial" w:cs="Arial"/>
              </w:rPr>
              <w:t xml:space="preserve">echanizmy </w:t>
            </w:r>
            <w:proofErr w:type="spellStart"/>
            <w:r w:rsidR="00DD34F2" w:rsidRPr="000F015C">
              <w:rPr>
                <w:rFonts w:ascii="Arial" w:hAnsi="Arial" w:cs="Arial"/>
              </w:rPr>
              <w:t>QoS</w:t>
            </w:r>
            <w:proofErr w:type="spellEnd"/>
            <w:r w:rsidR="00AD62C7" w:rsidRPr="000F015C">
              <w:rPr>
                <w:rFonts w:ascii="Arial" w:hAnsi="Arial" w:cs="Arial"/>
              </w:rPr>
              <w:t xml:space="preserve"> / SQM</w:t>
            </w:r>
            <w:r>
              <w:rPr>
                <w:rFonts w:ascii="Arial" w:hAnsi="Arial" w:cs="Arial"/>
              </w:rPr>
              <w:t>,</w:t>
            </w:r>
          </w:p>
          <w:p w14:paraId="2D43CC51" w14:textId="77777777" w:rsidR="0078505E" w:rsidRPr="000F015C" w:rsidRDefault="00CB536E" w:rsidP="005D4D61">
            <w:pPr>
              <w:pStyle w:val="Akapitzlist"/>
              <w:numPr>
                <w:ilvl w:val="0"/>
                <w:numId w:val="16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78505E" w:rsidRPr="000F015C">
              <w:rPr>
                <w:rFonts w:ascii="Arial" w:hAnsi="Arial" w:cs="Arial"/>
              </w:rPr>
              <w:t>bsługa DNS/DDNS</w:t>
            </w:r>
            <w:r>
              <w:rPr>
                <w:rFonts w:ascii="Arial" w:hAnsi="Arial" w:cs="Arial"/>
              </w:rPr>
              <w:t>,</w:t>
            </w:r>
          </w:p>
          <w:p w14:paraId="70B063FD" w14:textId="7F1B9B56" w:rsidR="00EE0E57" w:rsidRPr="009F2606" w:rsidRDefault="00CC78DC" w:rsidP="009F2606">
            <w:pPr>
              <w:pStyle w:val="Akapitzlist"/>
              <w:numPr>
                <w:ilvl w:val="0"/>
                <w:numId w:val="16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Network backup</w:t>
            </w:r>
            <w:r w:rsidR="00CB536E">
              <w:rPr>
                <w:rFonts w:ascii="Arial" w:hAnsi="Arial" w:cs="Arial"/>
              </w:rPr>
              <w:t>.</w:t>
            </w:r>
          </w:p>
        </w:tc>
      </w:tr>
      <w:tr w:rsidR="00D13437" w:rsidRPr="000F015C" w14:paraId="71C0DAF5" w14:textId="77777777" w:rsidTr="00085EE5">
        <w:tc>
          <w:tcPr>
            <w:tcW w:w="1696" w:type="dxa"/>
          </w:tcPr>
          <w:p w14:paraId="1C28C3FA" w14:textId="77777777" w:rsidR="00D13437" w:rsidRPr="000F015C" w:rsidRDefault="00D13437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lastRenderedPageBreak/>
              <w:t>I.NET.5</w:t>
            </w:r>
          </w:p>
        </w:tc>
        <w:tc>
          <w:tcPr>
            <w:tcW w:w="7366" w:type="dxa"/>
          </w:tcPr>
          <w:p w14:paraId="62F30CE8" w14:textId="77777777" w:rsidR="00D13437" w:rsidRPr="000F015C" w:rsidRDefault="00D13437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Bezpieczeństwo:</w:t>
            </w:r>
          </w:p>
          <w:p w14:paraId="21431E3D" w14:textId="77777777" w:rsidR="00D13437" w:rsidRPr="000F015C" w:rsidRDefault="00CB536E" w:rsidP="005D4D61">
            <w:pPr>
              <w:pStyle w:val="Akapitzlist"/>
              <w:numPr>
                <w:ilvl w:val="0"/>
                <w:numId w:val="17"/>
              </w:numPr>
              <w:spacing w:line="276" w:lineRule="auto"/>
              <w:jc w:val="both"/>
              <w:rPr>
                <w:rFonts w:ascii="Arial" w:hAnsi="Arial" w:cs="Arial"/>
                <w:lang w:val="en-GB"/>
              </w:rPr>
            </w:pPr>
            <w:proofErr w:type="spellStart"/>
            <w:r>
              <w:rPr>
                <w:rFonts w:ascii="Arial" w:hAnsi="Arial" w:cs="Arial"/>
                <w:lang w:val="en-GB"/>
              </w:rPr>
              <w:t>m</w:t>
            </w:r>
            <w:r w:rsidR="00B53781" w:rsidRPr="000F015C">
              <w:rPr>
                <w:rFonts w:ascii="Arial" w:hAnsi="Arial" w:cs="Arial"/>
                <w:lang w:val="en-GB"/>
              </w:rPr>
              <w:t>echanizmy</w:t>
            </w:r>
            <w:proofErr w:type="spellEnd"/>
            <w:r>
              <w:rPr>
                <w:rFonts w:ascii="Arial" w:hAnsi="Arial" w:cs="Arial"/>
                <w:lang w:val="en-GB"/>
              </w:rPr>
              <w:t xml:space="preserve"> </w:t>
            </w:r>
            <w:proofErr w:type="spellStart"/>
            <w:r w:rsidR="00B53781" w:rsidRPr="000F015C">
              <w:rPr>
                <w:rFonts w:ascii="Arial" w:hAnsi="Arial" w:cs="Arial"/>
                <w:lang w:val="en-GB"/>
              </w:rPr>
              <w:t>autentykacji</w:t>
            </w:r>
            <w:proofErr w:type="spellEnd"/>
            <w:r w:rsidR="00B53781" w:rsidRPr="000F015C">
              <w:rPr>
                <w:rFonts w:ascii="Arial" w:hAnsi="Arial" w:cs="Arial"/>
                <w:lang w:val="en-GB"/>
              </w:rPr>
              <w:t xml:space="preserve">: </w:t>
            </w:r>
            <w:r w:rsidR="00D26A90" w:rsidRPr="000F015C">
              <w:rPr>
                <w:rFonts w:ascii="Arial" w:hAnsi="Arial" w:cs="Arial"/>
                <w:lang w:val="en-GB"/>
              </w:rPr>
              <w:t xml:space="preserve">pre-shared key, </w:t>
            </w:r>
            <w:proofErr w:type="spellStart"/>
            <w:r w:rsidR="00171308" w:rsidRPr="000F015C">
              <w:rPr>
                <w:rFonts w:ascii="Arial" w:hAnsi="Arial" w:cs="Arial"/>
                <w:lang w:val="en-GB"/>
              </w:rPr>
              <w:t>certyfikaty</w:t>
            </w:r>
            <w:proofErr w:type="spellEnd"/>
            <w:r w:rsidR="00E9061A" w:rsidRPr="000F015C">
              <w:rPr>
                <w:rFonts w:ascii="Arial" w:hAnsi="Arial" w:cs="Arial"/>
                <w:lang w:val="en-GB"/>
              </w:rPr>
              <w:t>, X.509</w:t>
            </w:r>
            <w:r>
              <w:rPr>
                <w:rFonts w:ascii="Arial" w:hAnsi="Arial" w:cs="Arial"/>
                <w:lang w:val="en-GB"/>
              </w:rPr>
              <w:t>,</w:t>
            </w:r>
          </w:p>
          <w:p w14:paraId="26EBCA9A" w14:textId="77777777" w:rsidR="00E9061A" w:rsidRPr="000F015C" w:rsidRDefault="00CB536E" w:rsidP="005D4D61">
            <w:pPr>
              <w:pStyle w:val="Akapitzlist"/>
              <w:numPr>
                <w:ilvl w:val="0"/>
                <w:numId w:val="17"/>
              </w:numPr>
              <w:spacing w:line="276" w:lineRule="auto"/>
              <w:jc w:val="both"/>
              <w:rPr>
                <w:rFonts w:ascii="Arial" w:hAnsi="Arial" w:cs="Arial"/>
                <w:lang w:val="en-GB"/>
              </w:rPr>
            </w:pPr>
            <w:proofErr w:type="spellStart"/>
            <w:r>
              <w:rPr>
                <w:rFonts w:ascii="Arial" w:hAnsi="Arial" w:cs="Arial"/>
                <w:lang w:val="en-GB"/>
              </w:rPr>
              <w:t>k</w:t>
            </w:r>
            <w:r w:rsidR="00755F9E" w:rsidRPr="000F015C">
              <w:rPr>
                <w:rFonts w:ascii="Arial" w:hAnsi="Arial" w:cs="Arial"/>
                <w:lang w:val="en-GB"/>
              </w:rPr>
              <w:t>onfigurowalne</w:t>
            </w:r>
            <w:proofErr w:type="spellEnd"/>
            <w:r>
              <w:rPr>
                <w:rFonts w:ascii="Arial" w:hAnsi="Arial" w:cs="Arial"/>
                <w:lang w:val="en-GB"/>
              </w:rPr>
              <w:t xml:space="preserve"> </w:t>
            </w:r>
            <w:proofErr w:type="spellStart"/>
            <w:r w:rsidR="00755F9E" w:rsidRPr="000F015C">
              <w:rPr>
                <w:rFonts w:ascii="Arial" w:hAnsi="Arial" w:cs="Arial"/>
                <w:lang w:val="en-GB"/>
              </w:rPr>
              <w:t>reguły</w:t>
            </w:r>
            <w:proofErr w:type="spellEnd"/>
            <w:r w:rsidR="00755F9E" w:rsidRPr="000F015C">
              <w:rPr>
                <w:rFonts w:ascii="Arial" w:hAnsi="Arial" w:cs="Arial"/>
                <w:lang w:val="en-GB"/>
              </w:rPr>
              <w:t xml:space="preserve"> firewall</w:t>
            </w:r>
            <w:r>
              <w:rPr>
                <w:rFonts w:ascii="Arial" w:hAnsi="Arial" w:cs="Arial"/>
                <w:lang w:val="en-GB"/>
              </w:rPr>
              <w:t>,</w:t>
            </w:r>
          </w:p>
          <w:p w14:paraId="3EC83184" w14:textId="77777777" w:rsidR="00755F9E" w:rsidRPr="000F015C" w:rsidRDefault="00CB536E" w:rsidP="005D4D61">
            <w:pPr>
              <w:pStyle w:val="Akapitzlist"/>
              <w:numPr>
                <w:ilvl w:val="0"/>
                <w:numId w:val="17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</w:t>
            </w:r>
            <w:r w:rsidR="00477AC7" w:rsidRPr="000F015C">
              <w:rPr>
                <w:rFonts w:ascii="Arial" w:hAnsi="Arial" w:cs="Arial"/>
              </w:rPr>
              <w:t>apobieganie atakom: DDOS</w:t>
            </w:r>
            <w:r w:rsidR="0024521E" w:rsidRPr="000F015C">
              <w:rPr>
                <w:rFonts w:ascii="Arial" w:hAnsi="Arial" w:cs="Arial"/>
              </w:rPr>
              <w:t>, Port Scan</w:t>
            </w:r>
            <w:r>
              <w:rPr>
                <w:rFonts w:ascii="Arial" w:hAnsi="Arial" w:cs="Arial"/>
              </w:rPr>
              <w:t>,</w:t>
            </w:r>
          </w:p>
          <w:p w14:paraId="212057F1" w14:textId="77777777" w:rsidR="001B4580" w:rsidRPr="000F015C" w:rsidRDefault="00CB536E" w:rsidP="005D4D61">
            <w:pPr>
              <w:pStyle w:val="Akapitzlist"/>
              <w:numPr>
                <w:ilvl w:val="0"/>
                <w:numId w:val="17"/>
              </w:numPr>
              <w:spacing w:line="276" w:lineRule="auto"/>
              <w:jc w:val="both"/>
              <w:rPr>
                <w:rFonts w:ascii="Arial" w:hAnsi="Arial" w:cs="Arial"/>
                <w:bCs/>
                <w:lang w:val="en-GB"/>
              </w:rPr>
            </w:pPr>
            <w:proofErr w:type="spellStart"/>
            <w:r>
              <w:rPr>
                <w:rFonts w:ascii="Arial" w:hAnsi="Arial" w:cs="Arial"/>
                <w:bCs/>
                <w:lang w:val="en-GB"/>
              </w:rPr>
              <w:t>s</w:t>
            </w:r>
            <w:r w:rsidR="00D6786D" w:rsidRPr="000F015C">
              <w:rPr>
                <w:rFonts w:ascii="Arial" w:hAnsi="Arial" w:cs="Arial"/>
                <w:bCs/>
                <w:lang w:val="en-GB"/>
              </w:rPr>
              <w:t>eparacja</w:t>
            </w:r>
            <w:proofErr w:type="spellEnd"/>
            <w:r w:rsidR="00D6786D" w:rsidRPr="000F015C">
              <w:rPr>
                <w:rFonts w:ascii="Arial" w:hAnsi="Arial" w:cs="Arial"/>
                <w:bCs/>
                <w:lang w:val="en-GB"/>
              </w:rPr>
              <w:t xml:space="preserve"> VLAN</w:t>
            </w:r>
            <w:r w:rsidR="00D73D89" w:rsidRPr="000F015C">
              <w:rPr>
                <w:rFonts w:ascii="Arial" w:hAnsi="Arial" w:cs="Arial"/>
                <w:bCs/>
                <w:lang w:val="en-GB"/>
              </w:rPr>
              <w:t xml:space="preserve"> (port/tag based)</w:t>
            </w:r>
            <w:r>
              <w:rPr>
                <w:rFonts w:ascii="Arial" w:hAnsi="Arial" w:cs="Arial"/>
                <w:bCs/>
                <w:lang w:val="en-GB"/>
              </w:rPr>
              <w:t>,</w:t>
            </w:r>
          </w:p>
          <w:p w14:paraId="70DA7ADC" w14:textId="77777777" w:rsidR="00D73D89" w:rsidRPr="000F015C" w:rsidRDefault="00CB536E" w:rsidP="005D4D61">
            <w:pPr>
              <w:pStyle w:val="Akapitzlist"/>
              <w:numPr>
                <w:ilvl w:val="0"/>
                <w:numId w:val="17"/>
              </w:numPr>
              <w:spacing w:line="276" w:lineRule="auto"/>
              <w:jc w:val="both"/>
              <w:rPr>
                <w:rFonts w:ascii="Arial" w:hAnsi="Arial" w:cs="Arial"/>
                <w:lang w:val="en-GB"/>
              </w:rPr>
            </w:pPr>
            <w:proofErr w:type="spellStart"/>
            <w:r>
              <w:rPr>
                <w:rFonts w:ascii="Arial" w:hAnsi="Arial" w:cs="Arial"/>
                <w:lang w:val="en-GB"/>
              </w:rPr>
              <w:t>m</w:t>
            </w:r>
            <w:r w:rsidR="00E111D7" w:rsidRPr="000F015C">
              <w:rPr>
                <w:rFonts w:ascii="Arial" w:hAnsi="Arial" w:cs="Arial"/>
                <w:lang w:val="en-GB"/>
              </w:rPr>
              <w:t>echanizm</w:t>
            </w:r>
            <w:proofErr w:type="spellEnd"/>
            <w:r w:rsidR="00E111D7" w:rsidRPr="000F015C">
              <w:rPr>
                <w:rFonts w:ascii="Arial" w:hAnsi="Arial" w:cs="Arial"/>
                <w:lang w:val="en-GB"/>
              </w:rPr>
              <w:t xml:space="preserve"> whitelist/blacklist</w:t>
            </w:r>
            <w:r>
              <w:rPr>
                <w:rFonts w:ascii="Arial" w:hAnsi="Arial" w:cs="Arial"/>
                <w:lang w:val="en-GB"/>
              </w:rPr>
              <w:t>,</w:t>
            </w:r>
          </w:p>
          <w:p w14:paraId="08A8409D" w14:textId="77777777" w:rsidR="000E10B9" w:rsidRPr="000F015C" w:rsidRDefault="00CB536E" w:rsidP="005D4D61">
            <w:pPr>
              <w:pStyle w:val="Akapitzlist"/>
              <w:numPr>
                <w:ilvl w:val="0"/>
                <w:numId w:val="17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575C51" w:rsidRPr="000F015C">
              <w:rPr>
                <w:rFonts w:ascii="Arial" w:hAnsi="Arial" w:cs="Arial"/>
              </w:rPr>
              <w:t xml:space="preserve">bsługa </w:t>
            </w:r>
            <w:proofErr w:type="spellStart"/>
            <w:r w:rsidR="00575C51" w:rsidRPr="000F015C">
              <w:rPr>
                <w:rFonts w:ascii="Arial" w:hAnsi="Arial" w:cs="Arial"/>
              </w:rPr>
              <w:t>OpenVPN</w:t>
            </w:r>
            <w:proofErr w:type="spellEnd"/>
            <w:r w:rsidR="008815AC" w:rsidRPr="000F015C">
              <w:rPr>
                <w:rFonts w:ascii="Arial" w:hAnsi="Arial" w:cs="Arial"/>
              </w:rPr>
              <w:t xml:space="preserve"> ze wsparciem co najmniej 12 metod szyfrowania</w:t>
            </w:r>
            <w:r>
              <w:rPr>
                <w:rFonts w:ascii="Arial" w:hAnsi="Arial" w:cs="Arial"/>
              </w:rPr>
              <w:t>,</w:t>
            </w:r>
          </w:p>
          <w:p w14:paraId="39C36FB9" w14:textId="3D3EAB40" w:rsidR="00612D4C" w:rsidRPr="000F015C" w:rsidRDefault="00CB536E" w:rsidP="005D4D61">
            <w:pPr>
              <w:pStyle w:val="Akapitzlist"/>
              <w:numPr>
                <w:ilvl w:val="0"/>
                <w:numId w:val="17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783CC1" w:rsidRPr="000F015C">
              <w:rPr>
                <w:rFonts w:ascii="Arial" w:hAnsi="Arial" w:cs="Arial"/>
              </w:rPr>
              <w:t>bsługa</w:t>
            </w:r>
            <w:r>
              <w:rPr>
                <w:rFonts w:ascii="Arial" w:hAnsi="Arial" w:cs="Arial"/>
              </w:rPr>
              <w:t xml:space="preserve"> </w:t>
            </w:r>
            <w:r w:rsidR="00964BAE" w:rsidRPr="000F015C">
              <w:rPr>
                <w:rFonts w:ascii="Arial" w:hAnsi="Arial" w:cs="Arial"/>
              </w:rPr>
              <w:t>co najmniej 4</w:t>
            </w:r>
            <w:r w:rsidR="00CB307C">
              <w:rPr>
                <w:rFonts w:ascii="Arial" w:hAnsi="Arial" w:cs="Arial"/>
              </w:rPr>
              <w:t xml:space="preserve"> </w:t>
            </w:r>
            <w:r w:rsidR="008065F7" w:rsidRPr="000F015C">
              <w:rPr>
                <w:rFonts w:ascii="Arial" w:hAnsi="Arial" w:cs="Arial"/>
              </w:rPr>
              <w:t xml:space="preserve">instancji </w:t>
            </w:r>
            <w:r w:rsidR="00AD3AE8" w:rsidRPr="000F015C">
              <w:rPr>
                <w:rFonts w:ascii="Arial" w:hAnsi="Arial" w:cs="Arial"/>
              </w:rPr>
              <w:t xml:space="preserve">tuneli VPN </w:t>
            </w:r>
            <w:proofErr w:type="spellStart"/>
            <w:r w:rsidR="00AD3AE8" w:rsidRPr="000F015C">
              <w:rPr>
                <w:rFonts w:ascii="Arial" w:hAnsi="Arial" w:cs="Arial"/>
              </w:rPr>
              <w:t>IPSec</w:t>
            </w:r>
            <w:proofErr w:type="spellEnd"/>
            <w:r>
              <w:rPr>
                <w:rFonts w:ascii="Arial" w:hAnsi="Arial" w:cs="Arial"/>
              </w:rPr>
              <w:t>,</w:t>
            </w:r>
          </w:p>
          <w:p w14:paraId="70E3E479" w14:textId="2ABD8D2F" w:rsidR="004930DF" w:rsidRPr="009F2606" w:rsidRDefault="00CB536E" w:rsidP="009F2606">
            <w:pPr>
              <w:pStyle w:val="Akapitzlist"/>
              <w:numPr>
                <w:ilvl w:val="0"/>
                <w:numId w:val="17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w</w:t>
            </w:r>
            <w:r w:rsidR="002E0F20" w:rsidRPr="000F015C">
              <w:rPr>
                <w:rFonts w:ascii="Arial" w:hAnsi="Arial" w:cs="Arial"/>
              </w:rPr>
              <w:t>sparcie dla GRE/PPTP/L2TP/</w:t>
            </w:r>
            <w:proofErr w:type="spellStart"/>
            <w:r w:rsidR="002E0F20" w:rsidRPr="000F015C">
              <w:rPr>
                <w:rFonts w:ascii="Arial" w:hAnsi="Arial" w:cs="Arial"/>
              </w:rPr>
              <w:t>Stunnel</w:t>
            </w:r>
            <w:proofErr w:type="spellEnd"/>
            <w:r w:rsidR="002E0F20" w:rsidRPr="000F015C">
              <w:rPr>
                <w:rFonts w:ascii="Arial" w:hAnsi="Arial" w:cs="Arial"/>
              </w:rPr>
              <w:t>/SSTP/</w:t>
            </w:r>
            <w:proofErr w:type="spellStart"/>
            <w:r w:rsidR="002E0F20" w:rsidRPr="000F015C">
              <w:rPr>
                <w:rFonts w:ascii="Arial" w:hAnsi="Arial" w:cs="Arial"/>
              </w:rPr>
              <w:t>ZeroTier</w:t>
            </w:r>
            <w:proofErr w:type="spellEnd"/>
            <w:r>
              <w:rPr>
                <w:rFonts w:ascii="Arial" w:hAnsi="Arial" w:cs="Arial"/>
              </w:rPr>
              <w:t>.</w:t>
            </w:r>
          </w:p>
        </w:tc>
      </w:tr>
      <w:tr w:rsidR="004930DF" w:rsidRPr="000F015C" w14:paraId="1F30A16C" w14:textId="77777777" w:rsidTr="00085EE5">
        <w:tc>
          <w:tcPr>
            <w:tcW w:w="1696" w:type="dxa"/>
          </w:tcPr>
          <w:p w14:paraId="0E9CE384" w14:textId="77777777" w:rsidR="004930DF" w:rsidRPr="000F015C" w:rsidRDefault="004930DF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NET.6</w:t>
            </w:r>
          </w:p>
        </w:tc>
        <w:tc>
          <w:tcPr>
            <w:tcW w:w="7366" w:type="dxa"/>
          </w:tcPr>
          <w:p w14:paraId="33D0F1D5" w14:textId="77777777" w:rsidR="004930DF" w:rsidRPr="000F015C" w:rsidRDefault="004930DF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Monitorowanie i zarządzanie:</w:t>
            </w:r>
          </w:p>
          <w:p w14:paraId="71DA38AA" w14:textId="77777777" w:rsidR="004930DF" w:rsidRPr="000F015C" w:rsidRDefault="00C53002" w:rsidP="005D4D61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</w:t>
            </w:r>
            <w:r w:rsidR="004D2BEB" w:rsidRPr="000F015C">
              <w:rPr>
                <w:rFonts w:ascii="Arial" w:hAnsi="Arial" w:cs="Arial"/>
              </w:rPr>
              <w:t xml:space="preserve">dostępnia konsolę administratora </w:t>
            </w:r>
            <w:r w:rsidR="00A63238" w:rsidRPr="000F015C">
              <w:rPr>
                <w:rFonts w:ascii="Arial" w:hAnsi="Arial" w:cs="Arial"/>
              </w:rPr>
              <w:t>w postaci strony WEB</w:t>
            </w:r>
            <w:r>
              <w:rPr>
                <w:rFonts w:ascii="Arial" w:hAnsi="Arial" w:cs="Arial"/>
              </w:rPr>
              <w:t>,</w:t>
            </w:r>
          </w:p>
          <w:p w14:paraId="74EF6633" w14:textId="51D0B3C1" w:rsidR="00A16D39" w:rsidRPr="009F2606" w:rsidRDefault="00C53002" w:rsidP="009F2606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m</w:t>
            </w:r>
            <w:r w:rsidR="00531617" w:rsidRPr="000F015C">
              <w:rPr>
                <w:rFonts w:ascii="Arial" w:hAnsi="Arial" w:cs="Arial"/>
              </w:rPr>
              <w:t xml:space="preserve">ożliwia aktualizację </w:t>
            </w:r>
            <w:proofErr w:type="spellStart"/>
            <w:r w:rsidR="00531617" w:rsidRPr="000F015C">
              <w:rPr>
                <w:rFonts w:ascii="Arial" w:hAnsi="Arial" w:cs="Arial"/>
              </w:rPr>
              <w:t>firmware</w:t>
            </w:r>
            <w:proofErr w:type="spellEnd"/>
            <w:r w:rsidR="00A16D39" w:rsidRPr="000F015C">
              <w:rPr>
                <w:rFonts w:ascii="Arial" w:hAnsi="Arial" w:cs="Arial"/>
              </w:rPr>
              <w:t xml:space="preserve"> z serwera</w:t>
            </w:r>
            <w:r>
              <w:rPr>
                <w:rFonts w:ascii="Arial" w:hAnsi="Arial" w:cs="Arial"/>
              </w:rPr>
              <w:t>.</w:t>
            </w:r>
          </w:p>
        </w:tc>
      </w:tr>
      <w:tr w:rsidR="00E83B54" w:rsidRPr="000F015C" w14:paraId="05746262" w14:textId="77777777" w:rsidTr="00085EE5">
        <w:tc>
          <w:tcPr>
            <w:tcW w:w="1696" w:type="dxa"/>
          </w:tcPr>
          <w:p w14:paraId="27AD7F7B" w14:textId="77777777" w:rsidR="00E83B54" w:rsidRPr="000F015C" w:rsidRDefault="00E83B54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NET.</w:t>
            </w:r>
            <w:r w:rsidR="001E077A" w:rsidRPr="000F015C">
              <w:rPr>
                <w:rFonts w:ascii="Arial" w:hAnsi="Arial" w:cs="Arial"/>
              </w:rPr>
              <w:t>7</w:t>
            </w:r>
          </w:p>
        </w:tc>
        <w:tc>
          <w:tcPr>
            <w:tcW w:w="7366" w:type="dxa"/>
          </w:tcPr>
          <w:p w14:paraId="460063F4" w14:textId="77777777" w:rsidR="00E83B54" w:rsidRPr="000F015C" w:rsidRDefault="001E077A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Obsługa GPS:</w:t>
            </w:r>
          </w:p>
          <w:p w14:paraId="1807726B" w14:textId="77777777" w:rsidR="001E077A" w:rsidRPr="000F015C" w:rsidRDefault="00031333" w:rsidP="005D4D61">
            <w:pPr>
              <w:pStyle w:val="Akapitzlist"/>
              <w:numPr>
                <w:ilvl w:val="0"/>
                <w:numId w:val="19"/>
              </w:numPr>
              <w:spacing w:line="276" w:lineRule="auto"/>
              <w:jc w:val="both"/>
              <w:rPr>
                <w:rFonts w:ascii="Arial" w:hAnsi="Arial" w:cs="Arial"/>
                <w:lang w:val="en-GB"/>
              </w:rPr>
            </w:pPr>
            <w:r w:rsidRPr="000F015C">
              <w:rPr>
                <w:rFonts w:ascii="Arial" w:hAnsi="Arial" w:cs="Arial"/>
                <w:lang w:val="en-GB"/>
              </w:rPr>
              <w:t xml:space="preserve">GNSS: </w:t>
            </w:r>
            <w:r w:rsidR="007B4BFA" w:rsidRPr="000F015C">
              <w:rPr>
                <w:rFonts w:ascii="Arial" w:hAnsi="Arial" w:cs="Arial"/>
                <w:lang w:val="en-GB"/>
              </w:rPr>
              <w:t xml:space="preserve">GPS, </w:t>
            </w:r>
            <w:r w:rsidR="0024008F" w:rsidRPr="000F015C">
              <w:rPr>
                <w:rFonts w:ascii="Arial" w:hAnsi="Arial" w:cs="Arial"/>
                <w:lang w:val="en-GB"/>
              </w:rPr>
              <w:t>Gali</w:t>
            </w:r>
            <w:r w:rsidR="00403127" w:rsidRPr="000F015C">
              <w:rPr>
                <w:rFonts w:ascii="Arial" w:hAnsi="Arial" w:cs="Arial"/>
                <w:lang w:val="en-GB"/>
              </w:rPr>
              <w:t>leo, QZSS</w:t>
            </w:r>
            <w:r w:rsidR="00C53002">
              <w:rPr>
                <w:rFonts w:ascii="Arial" w:hAnsi="Arial" w:cs="Arial"/>
                <w:lang w:val="en-GB"/>
              </w:rPr>
              <w:t>,</w:t>
            </w:r>
          </w:p>
          <w:p w14:paraId="70BD2020" w14:textId="77777777" w:rsidR="00403127" w:rsidRPr="000F015C" w:rsidRDefault="00C53002" w:rsidP="005D4D61">
            <w:pPr>
              <w:pStyle w:val="Akapitzlist"/>
              <w:numPr>
                <w:ilvl w:val="0"/>
                <w:numId w:val="19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</w:t>
            </w:r>
            <w:r w:rsidR="00FE315A" w:rsidRPr="000F015C">
              <w:rPr>
                <w:rFonts w:ascii="Arial" w:hAnsi="Arial" w:cs="Arial"/>
              </w:rPr>
              <w:t xml:space="preserve">dostępnia </w:t>
            </w:r>
            <w:r w:rsidR="00457DDD" w:rsidRPr="000F015C">
              <w:rPr>
                <w:rFonts w:ascii="Arial" w:hAnsi="Arial" w:cs="Arial"/>
              </w:rPr>
              <w:t>współrzędne</w:t>
            </w:r>
            <w:r w:rsidR="00FE315A" w:rsidRPr="000F015C">
              <w:rPr>
                <w:rFonts w:ascii="Arial" w:hAnsi="Arial" w:cs="Arial"/>
              </w:rPr>
              <w:t xml:space="preserve"> GNSS</w:t>
            </w:r>
            <w:r w:rsidR="00400873" w:rsidRPr="000F015C">
              <w:rPr>
                <w:rFonts w:ascii="Arial" w:hAnsi="Arial" w:cs="Arial"/>
              </w:rPr>
              <w:t xml:space="preserve"> za pomocą </w:t>
            </w:r>
            <w:proofErr w:type="spellStart"/>
            <w:r w:rsidR="00400873" w:rsidRPr="000F015C">
              <w:rPr>
                <w:rFonts w:ascii="Arial" w:hAnsi="Arial" w:cs="Arial"/>
              </w:rPr>
              <w:t>WebUI</w:t>
            </w:r>
            <w:proofErr w:type="spellEnd"/>
            <w:r w:rsidR="00400873" w:rsidRPr="000F015C">
              <w:rPr>
                <w:rFonts w:ascii="Arial" w:hAnsi="Arial" w:cs="Arial"/>
              </w:rPr>
              <w:t>, SMS, TAVL, RMS</w:t>
            </w:r>
            <w:r>
              <w:rPr>
                <w:rFonts w:ascii="Arial" w:hAnsi="Arial" w:cs="Arial"/>
              </w:rPr>
              <w:t>,</w:t>
            </w:r>
          </w:p>
          <w:p w14:paraId="183A08E8" w14:textId="2709B23B" w:rsidR="00EE0E57" w:rsidRPr="009F2606" w:rsidRDefault="00C53002" w:rsidP="009F2606">
            <w:pPr>
              <w:pStyle w:val="Akapitzlist"/>
              <w:numPr>
                <w:ilvl w:val="0"/>
                <w:numId w:val="19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075A9C" w:rsidRPr="000F015C">
              <w:rPr>
                <w:rFonts w:ascii="Arial" w:hAnsi="Arial" w:cs="Arial"/>
              </w:rPr>
              <w:t xml:space="preserve">bsługuje </w:t>
            </w:r>
            <w:proofErr w:type="spellStart"/>
            <w:r w:rsidR="000E7216" w:rsidRPr="000F015C">
              <w:rPr>
                <w:rFonts w:ascii="Arial" w:hAnsi="Arial" w:cs="Arial"/>
              </w:rPr>
              <w:t>Geolokację</w:t>
            </w:r>
            <w:proofErr w:type="spellEnd"/>
            <w:r w:rsidR="000E7216" w:rsidRPr="000F015C">
              <w:rPr>
                <w:rFonts w:ascii="Arial" w:hAnsi="Arial" w:cs="Arial"/>
              </w:rPr>
              <w:t xml:space="preserve"> w oparciu o </w:t>
            </w:r>
            <w:r w:rsidR="00457DDD" w:rsidRPr="000F015C">
              <w:rPr>
                <w:rFonts w:ascii="Arial" w:hAnsi="Arial" w:cs="Arial"/>
              </w:rPr>
              <w:t>infrastrukturę</w:t>
            </w:r>
            <w:r w:rsidR="00A54CE0" w:rsidRPr="000F015C">
              <w:rPr>
                <w:rFonts w:ascii="Arial" w:hAnsi="Arial" w:cs="Arial"/>
              </w:rPr>
              <w:t xml:space="preserve"> GSM</w:t>
            </w:r>
            <w:r w:rsidR="00457DDD" w:rsidRPr="000F015C">
              <w:rPr>
                <w:rFonts w:ascii="Arial" w:hAnsi="Arial" w:cs="Arial"/>
              </w:rPr>
              <w:t xml:space="preserve"> bez wykorzystania GPS</w:t>
            </w:r>
            <w:r>
              <w:rPr>
                <w:rFonts w:ascii="Arial" w:hAnsi="Arial" w:cs="Arial"/>
              </w:rPr>
              <w:t>.</w:t>
            </w:r>
          </w:p>
        </w:tc>
      </w:tr>
      <w:tr w:rsidR="000F34D2" w:rsidRPr="000F015C" w14:paraId="63C22C62" w14:textId="77777777" w:rsidTr="00085EE5">
        <w:tc>
          <w:tcPr>
            <w:tcW w:w="1696" w:type="dxa"/>
          </w:tcPr>
          <w:p w14:paraId="5CEF029F" w14:textId="77777777" w:rsidR="000F34D2" w:rsidRPr="000F015C" w:rsidRDefault="000F34D2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NET.8</w:t>
            </w:r>
          </w:p>
        </w:tc>
        <w:tc>
          <w:tcPr>
            <w:tcW w:w="7366" w:type="dxa"/>
          </w:tcPr>
          <w:p w14:paraId="5844705E" w14:textId="77777777" w:rsidR="000F34D2" w:rsidRPr="000F015C" w:rsidRDefault="00522D25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Obudowa</w:t>
            </w:r>
            <w:r w:rsidR="00070F8F" w:rsidRPr="000F015C">
              <w:rPr>
                <w:rFonts w:ascii="Arial" w:hAnsi="Arial" w:cs="Arial"/>
              </w:rPr>
              <w:t xml:space="preserve"> i parametry środowiskowe:</w:t>
            </w:r>
          </w:p>
          <w:p w14:paraId="5497A17C" w14:textId="77777777" w:rsidR="00522D25" w:rsidRPr="000F015C" w:rsidRDefault="00C53002" w:rsidP="005D4D61">
            <w:pPr>
              <w:pStyle w:val="Akapitzlist"/>
              <w:numPr>
                <w:ilvl w:val="0"/>
                <w:numId w:val="20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w</w:t>
            </w:r>
            <w:r w:rsidR="00522D25" w:rsidRPr="000F015C">
              <w:rPr>
                <w:rFonts w:ascii="Arial" w:hAnsi="Arial" w:cs="Arial"/>
              </w:rPr>
              <w:t>zmocniona konstrukcja,</w:t>
            </w:r>
          </w:p>
          <w:p w14:paraId="581AFBFF" w14:textId="08391033" w:rsidR="00522D25" w:rsidRPr="000F015C" w:rsidRDefault="00C53002" w:rsidP="005D4D61">
            <w:pPr>
              <w:pStyle w:val="Akapitzlist"/>
              <w:numPr>
                <w:ilvl w:val="0"/>
                <w:numId w:val="20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w</w:t>
            </w:r>
            <w:r w:rsidR="00343329" w:rsidRPr="000F015C">
              <w:rPr>
                <w:rFonts w:ascii="Arial" w:hAnsi="Arial" w:cs="Arial"/>
              </w:rPr>
              <w:t xml:space="preserve">ymiary maksymalne: </w:t>
            </w:r>
            <w:r w:rsidR="004A0186" w:rsidRPr="000F015C">
              <w:rPr>
                <w:rFonts w:ascii="Arial" w:hAnsi="Arial" w:cs="Arial"/>
              </w:rPr>
              <w:t xml:space="preserve">10 cm x 11 cm x </w:t>
            </w:r>
            <w:r w:rsidR="00803548" w:rsidRPr="000F015C">
              <w:rPr>
                <w:rFonts w:ascii="Arial" w:hAnsi="Arial" w:cs="Arial"/>
              </w:rPr>
              <w:t>5 cm (dł</w:t>
            </w:r>
            <w:r>
              <w:rPr>
                <w:rFonts w:ascii="Arial" w:hAnsi="Arial" w:cs="Arial"/>
              </w:rPr>
              <w:t>.</w:t>
            </w:r>
            <w:r w:rsidR="00803548" w:rsidRPr="000F015C">
              <w:rPr>
                <w:rFonts w:ascii="Arial" w:hAnsi="Arial" w:cs="Arial"/>
              </w:rPr>
              <w:t>/szer</w:t>
            </w:r>
            <w:r>
              <w:rPr>
                <w:rFonts w:ascii="Arial" w:hAnsi="Arial" w:cs="Arial"/>
              </w:rPr>
              <w:t>.</w:t>
            </w:r>
            <w:r w:rsidR="00803548" w:rsidRPr="000F015C">
              <w:rPr>
                <w:rFonts w:ascii="Arial" w:hAnsi="Arial" w:cs="Arial"/>
              </w:rPr>
              <w:t>/wys</w:t>
            </w:r>
            <w:r>
              <w:rPr>
                <w:rFonts w:ascii="Arial" w:hAnsi="Arial" w:cs="Arial"/>
              </w:rPr>
              <w:t>.</w:t>
            </w:r>
            <w:r w:rsidR="00803548" w:rsidRPr="000F015C">
              <w:rPr>
                <w:rFonts w:ascii="Arial" w:hAnsi="Arial" w:cs="Arial"/>
              </w:rPr>
              <w:t>)</w:t>
            </w:r>
            <w:r w:rsidR="00CB307C">
              <w:rPr>
                <w:rFonts w:ascii="Arial" w:hAnsi="Arial" w:cs="Arial"/>
              </w:rPr>
              <w:t>,</w:t>
            </w:r>
          </w:p>
          <w:p w14:paraId="1E423956" w14:textId="77777777" w:rsidR="00A65520" w:rsidRPr="000F015C" w:rsidRDefault="00C53002" w:rsidP="005D4D61">
            <w:pPr>
              <w:pStyle w:val="Akapitzlist"/>
              <w:numPr>
                <w:ilvl w:val="0"/>
                <w:numId w:val="20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</w:t>
            </w:r>
            <w:r w:rsidR="00803548" w:rsidRPr="000F015C">
              <w:rPr>
                <w:rFonts w:ascii="Arial" w:hAnsi="Arial" w:cs="Arial"/>
              </w:rPr>
              <w:t>ożliwość montażu</w:t>
            </w:r>
            <w:r>
              <w:rPr>
                <w:rFonts w:ascii="Arial" w:hAnsi="Arial" w:cs="Arial"/>
              </w:rPr>
              <w:t xml:space="preserve"> </w:t>
            </w:r>
            <w:r w:rsidR="00DC6395" w:rsidRPr="000F015C">
              <w:rPr>
                <w:rFonts w:ascii="Arial" w:hAnsi="Arial" w:cs="Arial"/>
              </w:rPr>
              <w:t>w standardzie szyn</w:t>
            </w:r>
            <w:r w:rsidR="00811FB6" w:rsidRPr="000F015C">
              <w:rPr>
                <w:rFonts w:ascii="Arial" w:hAnsi="Arial" w:cs="Arial"/>
              </w:rPr>
              <w:t xml:space="preserve"> DIN</w:t>
            </w:r>
            <w:r>
              <w:rPr>
                <w:rFonts w:ascii="Arial" w:hAnsi="Arial" w:cs="Arial"/>
              </w:rPr>
              <w:t>,</w:t>
            </w:r>
          </w:p>
          <w:p w14:paraId="6D9E4798" w14:textId="77777777" w:rsidR="00DC6395" w:rsidRPr="000F015C" w:rsidRDefault="00C53002" w:rsidP="005D4D61">
            <w:pPr>
              <w:pStyle w:val="Akapitzlist"/>
              <w:numPr>
                <w:ilvl w:val="0"/>
                <w:numId w:val="20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</w:t>
            </w:r>
            <w:r w:rsidR="00377813" w:rsidRPr="000F015C">
              <w:rPr>
                <w:rFonts w:ascii="Arial" w:hAnsi="Arial" w:cs="Arial"/>
              </w:rPr>
              <w:t xml:space="preserve">emperatura pracy: </w:t>
            </w:r>
            <w:r w:rsidR="008349D2" w:rsidRPr="000F015C">
              <w:rPr>
                <w:rFonts w:ascii="Arial" w:hAnsi="Arial" w:cs="Arial"/>
              </w:rPr>
              <w:t>od -40 do +</w:t>
            </w:r>
            <w:r w:rsidR="003B6762" w:rsidRPr="000F015C">
              <w:rPr>
                <w:rFonts w:ascii="Arial" w:hAnsi="Arial" w:cs="Arial"/>
              </w:rPr>
              <w:t xml:space="preserve">75 stopni </w:t>
            </w:r>
            <w:r>
              <w:rPr>
                <w:rStyle w:val="hgkelc"/>
              </w:rPr>
              <w:t>°</w:t>
            </w:r>
            <w:r w:rsidRPr="00D621FD">
              <w:rPr>
                <w:rFonts w:ascii="Arial" w:hAnsi="Arial" w:cs="Arial"/>
              </w:rPr>
              <w:t>C</w:t>
            </w:r>
            <w:r>
              <w:rPr>
                <w:rFonts w:ascii="Arial" w:hAnsi="Arial" w:cs="Arial"/>
              </w:rPr>
              <w:t>,</w:t>
            </w:r>
          </w:p>
          <w:p w14:paraId="6C2D8AA0" w14:textId="77777777" w:rsidR="005532F2" w:rsidRPr="000F015C" w:rsidRDefault="00C53002" w:rsidP="005D4D61">
            <w:pPr>
              <w:pStyle w:val="Akapitzlist"/>
              <w:numPr>
                <w:ilvl w:val="0"/>
                <w:numId w:val="20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w</w:t>
            </w:r>
            <w:r w:rsidR="00F15AE1" w:rsidRPr="000F015C">
              <w:rPr>
                <w:rFonts w:ascii="Arial" w:hAnsi="Arial" w:cs="Arial"/>
              </w:rPr>
              <w:t xml:space="preserve">ilgotność pracy: </w:t>
            </w:r>
            <w:r w:rsidR="001F3DDC" w:rsidRPr="000F015C">
              <w:rPr>
                <w:rFonts w:ascii="Arial" w:hAnsi="Arial" w:cs="Arial"/>
              </w:rPr>
              <w:t>od 10</w:t>
            </w:r>
            <w:r w:rsidR="005532F2" w:rsidRPr="000F015C">
              <w:rPr>
                <w:rFonts w:ascii="Arial" w:hAnsi="Arial" w:cs="Arial"/>
              </w:rPr>
              <w:t xml:space="preserve"> do 90%</w:t>
            </w:r>
            <w:r>
              <w:rPr>
                <w:rFonts w:ascii="Arial" w:hAnsi="Arial" w:cs="Arial"/>
              </w:rPr>
              <w:t>,</w:t>
            </w:r>
          </w:p>
          <w:p w14:paraId="78B21AFC" w14:textId="24F6009F" w:rsidR="00255727" w:rsidRPr="009F2606" w:rsidRDefault="00F32555" w:rsidP="005D4D61">
            <w:pPr>
              <w:pStyle w:val="Akapitzlist"/>
              <w:numPr>
                <w:ilvl w:val="0"/>
                <w:numId w:val="20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P</w:t>
            </w:r>
            <w:r w:rsidR="00F33CDE" w:rsidRPr="000F015C">
              <w:rPr>
                <w:rFonts w:ascii="Arial" w:hAnsi="Arial" w:cs="Arial"/>
              </w:rPr>
              <w:t>30</w:t>
            </w:r>
            <w:r w:rsidR="00C53002">
              <w:rPr>
                <w:rFonts w:ascii="Arial" w:hAnsi="Arial" w:cs="Arial"/>
              </w:rPr>
              <w:t>.</w:t>
            </w:r>
          </w:p>
        </w:tc>
      </w:tr>
      <w:tr w:rsidR="002E000E" w:rsidRPr="000F015C" w14:paraId="66F6E713" w14:textId="77777777" w:rsidTr="00085EE5">
        <w:tc>
          <w:tcPr>
            <w:tcW w:w="1696" w:type="dxa"/>
          </w:tcPr>
          <w:p w14:paraId="2B2D88BD" w14:textId="77777777" w:rsidR="002E000E" w:rsidRPr="000F015C" w:rsidRDefault="00CD7CF5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NET.9</w:t>
            </w:r>
          </w:p>
        </w:tc>
        <w:tc>
          <w:tcPr>
            <w:tcW w:w="7366" w:type="dxa"/>
          </w:tcPr>
          <w:p w14:paraId="0CE38C09" w14:textId="77777777" w:rsidR="002E000E" w:rsidRPr="000F015C" w:rsidRDefault="00CD7CF5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Certyfikaty i normy:</w:t>
            </w:r>
          </w:p>
          <w:p w14:paraId="107FF2CA" w14:textId="77777777" w:rsidR="00CD7CF5" w:rsidRPr="000F015C" w:rsidRDefault="00C53002" w:rsidP="005D4D61">
            <w:pPr>
              <w:pStyle w:val="Akapitzlist"/>
              <w:numPr>
                <w:ilvl w:val="0"/>
                <w:numId w:val="20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CD7CF5" w:rsidRPr="000F015C">
              <w:rPr>
                <w:rFonts w:ascii="Arial" w:hAnsi="Arial" w:cs="Arial"/>
              </w:rPr>
              <w:t>dporność na wstrząsy: DNVGL-CG-0339:2016, EN60068-2-6:2008</w:t>
            </w:r>
            <w:r>
              <w:rPr>
                <w:rFonts w:ascii="Arial" w:hAnsi="Arial" w:cs="Arial"/>
              </w:rPr>
              <w:t>,</w:t>
            </w:r>
          </w:p>
          <w:p w14:paraId="1791E7BB" w14:textId="77777777" w:rsidR="00F11847" w:rsidRPr="000F015C" w:rsidRDefault="00C53002" w:rsidP="005D4D61">
            <w:pPr>
              <w:pStyle w:val="Akapitzlist"/>
              <w:numPr>
                <w:ilvl w:val="0"/>
                <w:numId w:val="20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</w:t>
            </w:r>
            <w:r w:rsidR="00F11847" w:rsidRPr="000F015C">
              <w:rPr>
                <w:rFonts w:ascii="Arial" w:hAnsi="Arial" w:cs="Arial"/>
              </w:rPr>
              <w:t xml:space="preserve">tandardy bezpieczeństwa: </w:t>
            </w:r>
            <w:r w:rsidR="00B9792B" w:rsidRPr="000F015C">
              <w:rPr>
                <w:rFonts w:ascii="Arial" w:hAnsi="Arial" w:cs="Arial"/>
              </w:rPr>
              <w:t>IEC</w:t>
            </w:r>
            <w:r w:rsidR="00196027" w:rsidRPr="000F015C">
              <w:rPr>
                <w:rFonts w:ascii="Arial" w:hAnsi="Arial" w:cs="Arial"/>
              </w:rPr>
              <w:t xml:space="preserve"> 60950-1:2005</w:t>
            </w:r>
            <w:r w:rsidR="00B40DBE" w:rsidRPr="000F015C">
              <w:rPr>
                <w:rFonts w:ascii="Arial" w:hAnsi="Arial" w:cs="Arial"/>
              </w:rPr>
              <w:t>/2009/2013</w:t>
            </w:r>
            <w:r w:rsidR="00D01DB5" w:rsidRPr="000F015C">
              <w:rPr>
                <w:rFonts w:ascii="Arial" w:hAnsi="Arial" w:cs="Arial"/>
              </w:rPr>
              <w:t xml:space="preserve">, </w:t>
            </w:r>
            <w:r w:rsidR="008273F0" w:rsidRPr="000F015C">
              <w:rPr>
                <w:rFonts w:ascii="Arial" w:hAnsi="Arial" w:cs="Arial"/>
              </w:rPr>
              <w:t>AS/NZS 60950</w:t>
            </w:r>
            <w:r w:rsidR="005E5C36" w:rsidRPr="000F015C">
              <w:rPr>
                <w:rFonts w:ascii="Arial" w:hAnsi="Arial" w:cs="Arial"/>
              </w:rPr>
              <w:t>.1:2015</w:t>
            </w:r>
            <w:r>
              <w:rPr>
                <w:rFonts w:ascii="Arial" w:hAnsi="Arial" w:cs="Arial"/>
              </w:rPr>
              <w:t>,</w:t>
            </w:r>
          </w:p>
          <w:p w14:paraId="19E0FA81" w14:textId="7D099656" w:rsidR="00CD7CF5" w:rsidRPr="009F2606" w:rsidRDefault="00C53002" w:rsidP="005D4D61">
            <w:pPr>
              <w:pStyle w:val="Akapitzlist"/>
              <w:numPr>
                <w:ilvl w:val="0"/>
                <w:numId w:val="20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</w:t>
            </w:r>
            <w:r w:rsidR="008D12FC" w:rsidRPr="000F015C">
              <w:rPr>
                <w:rFonts w:ascii="Arial" w:hAnsi="Arial" w:cs="Arial"/>
              </w:rPr>
              <w:t>godność ze standardami</w:t>
            </w:r>
            <w:r w:rsidR="008047DF" w:rsidRPr="000F015C">
              <w:rPr>
                <w:rFonts w:ascii="Arial" w:hAnsi="Arial" w:cs="Arial"/>
              </w:rPr>
              <w:t xml:space="preserve"> i normami</w:t>
            </w:r>
            <w:r w:rsidR="008D12FC" w:rsidRPr="000F015C">
              <w:rPr>
                <w:rFonts w:ascii="Arial" w:hAnsi="Arial" w:cs="Arial"/>
              </w:rPr>
              <w:t xml:space="preserve"> telekomunikacyjnymi obowiązującymi na terenie P</w:t>
            </w:r>
            <w:r w:rsidR="008047DF" w:rsidRPr="000F015C">
              <w:rPr>
                <w:rFonts w:ascii="Arial" w:hAnsi="Arial" w:cs="Arial"/>
              </w:rPr>
              <w:t>o</w:t>
            </w:r>
            <w:r w:rsidR="008D12FC" w:rsidRPr="000F015C">
              <w:rPr>
                <w:rFonts w:ascii="Arial" w:hAnsi="Arial" w:cs="Arial"/>
              </w:rPr>
              <w:t>lski</w:t>
            </w:r>
            <w:r>
              <w:rPr>
                <w:rFonts w:ascii="Arial" w:hAnsi="Arial" w:cs="Arial"/>
              </w:rPr>
              <w:t>.</w:t>
            </w:r>
          </w:p>
        </w:tc>
      </w:tr>
    </w:tbl>
    <w:p w14:paraId="290BB74B" w14:textId="77777777" w:rsidR="00FB0690" w:rsidRPr="000F015C" w:rsidRDefault="00FB0690" w:rsidP="005D4D61">
      <w:pPr>
        <w:spacing w:after="0" w:line="276" w:lineRule="auto"/>
        <w:jc w:val="both"/>
        <w:rPr>
          <w:rFonts w:ascii="Arial" w:hAnsi="Arial" w:cs="Arial"/>
        </w:rPr>
      </w:pP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1696"/>
        <w:gridCol w:w="7366"/>
      </w:tblGrid>
      <w:tr w:rsidR="003A3D61" w:rsidRPr="000F015C" w14:paraId="0A4669B9" w14:textId="77777777" w:rsidTr="00A83A3E">
        <w:tc>
          <w:tcPr>
            <w:tcW w:w="1696" w:type="dxa"/>
            <w:shd w:val="clear" w:color="auto" w:fill="D9D9D9" w:themeFill="background1" w:themeFillShade="D9"/>
          </w:tcPr>
          <w:p w14:paraId="41838798" w14:textId="77777777" w:rsidR="003A3D61" w:rsidRPr="000F015C" w:rsidRDefault="003A3D61" w:rsidP="005D4D61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t>I.SWIT</w:t>
            </w:r>
          </w:p>
        </w:tc>
        <w:tc>
          <w:tcPr>
            <w:tcW w:w="7366" w:type="dxa"/>
            <w:shd w:val="clear" w:color="auto" w:fill="D9D9D9" w:themeFill="background1" w:themeFillShade="D9"/>
          </w:tcPr>
          <w:p w14:paraId="6DF5B9C4" w14:textId="77777777" w:rsidR="00C53002" w:rsidRDefault="003A3D61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 xml:space="preserve">Dodatkowy </w:t>
            </w:r>
            <w:proofErr w:type="spellStart"/>
            <w:r w:rsidRPr="000F015C">
              <w:rPr>
                <w:rFonts w:ascii="Arial" w:hAnsi="Arial" w:cs="Arial"/>
              </w:rPr>
              <w:t>switch</w:t>
            </w:r>
            <w:proofErr w:type="spellEnd"/>
            <w:r w:rsidR="00C53002">
              <w:rPr>
                <w:rFonts w:ascii="Arial" w:hAnsi="Arial" w:cs="Arial"/>
              </w:rPr>
              <w:t xml:space="preserve">, </w:t>
            </w:r>
            <w:r w:rsidR="00E213A4" w:rsidRPr="000F015C">
              <w:rPr>
                <w:rFonts w:ascii="Arial" w:hAnsi="Arial" w:cs="Arial"/>
              </w:rPr>
              <w:t xml:space="preserve">niezbędny </w:t>
            </w:r>
            <w:r w:rsidR="008B25FC" w:rsidRPr="000F015C">
              <w:rPr>
                <w:rFonts w:ascii="Arial" w:hAnsi="Arial" w:cs="Arial"/>
              </w:rPr>
              <w:t xml:space="preserve">w przypadku konfiguracji pojazdu </w:t>
            </w:r>
          </w:p>
          <w:p w14:paraId="06E49575" w14:textId="77777777" w:rsidR="003A3D61" w:rsidRPr="000F015C" w:rsidRDefault="008B25FC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 xml:space="preserve">z ponad </w:t>
            </w:r>
            <w:r w:rsidR="005A23CC" w:rsidRPr="000F015C">
              <w:rPr>
                <w:rFonts w:ascii="Arial" w:hAnsi="Arial" w:cs="Arial"/>
              </w:rPr>
              <w:t>3</w:t>
            </w:r>
            <w:r w:rsidR="003A3D61" w:rsidRPr="000F015C">
              <w:rPr>
                <w:rFonts w:ascii="Arial" w:hAnsi="Arial" w:cs="Arial"/>
              </w:rPr>
              <w:t xml:space="preserve"> kasownik</w:t>
            </w:r>
            <w:r w:rsidRPr="000F015C">
              <w:rPr>
                <w:rFonts w:ascii="Arial" w:hAnsi="Arial" w:cs="Arial"/>
              </w:rPr>
              <w:t>ami</w:t>
            </w:r>
          </w:p>
        </w:tc>
      </w:tr>
      <w:tr w:rsidR="003A3D61" w:rsidRPr="000F015C" w14:paraId="07E5A9B4" w14:textId="77777777" w:rsidTr="00085EE5">
        <w:tc>
          <w:tcPr>
            <w:tcW w:w="1696" w:type="dxa"/>
          </w:tcPr>
          <w:p w14:paraId="4A5284DF" w14:textId="77777777" w:rsidR="003A3D61" w:rsidRPr="000F015C" w:rsidRDefault="003A3D61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SWIT.1</w:t>
            </w:r>
          </w:p>
        </w:tc>
        <w:tc>
          <w:tcPr>
            <w:tcW w:w="7366" w:type="dxa"/>
          </w:tcPr>
          <w:p w14:paraId="5AC02E5C" w14:textId="3E6AF6B9" w:rsidR="00F06BA1" w:rsidRPr="000F015C" w:rsidRDefault="009F2606" w:rsidP="005D4D61">
            <w:pPr>
              <w:pStyle w:val="Akapitzlist"/>
              <w:numPr>
                <w:ilvl w:val="0"/>
                <w:numId w:val="25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</w:t>
            </w:r>
            <w:r w:rsidR="00AA54AD" w:rsidRPr="000F015C">
              <w:rPr>
                <w:rFonts w:ascii="Arial" w:hAnsi="Arial" w:cs="Arial"/>
              </w:rPr>
              <w:t>rędkość transmisji</w:t>
            </w:r>
            <w:r w:rsidR="00D01C7C" w:rsidRPr="000F015C">
              <w:rPr>
                <w:rFonts w:ascii="Arial" w:hAnsi="Arial" w:cs="Arial"/>
              </w:rPr>
              <w:t xml:space="preserve"> </w:t>
            </w:r>
            <w:r w:rsidR="00AA54AD" w:rsidRPr="000F015C">
              <w:rPr>
                <w:rFonts w:ascii="Arial" w:hAnsi="Arial" w:cs="Arial"/>
              </w:rPr>
              <w:t>=</w:t>
            </w:r>
            <w:r w:rsidR="00D01C7C" w:rsidRPr="000F015C">
              <w:rPr>
                <w:rFonts w:ascii="Arial" w:hAnsi="Arial" w:cs="Arial"/>
              </w:rPr>
              <w:t xml:space="preserve"> </w:t>
            </w:r>
            <w:r w:rsidR="0091691D" w:rsidRPr="000F015C">
              <w:rPr>
                <w:rFonts w:ascii="Arial" w:hAnsi="Arial" w:cs="Arial"/>
              </w:rPr>
              <w:t>Fast Ethernet</w:t>
            </w:r>
            <w:r w:rsidR="008644E5" w:rsidRPr="000F015C">
              <w:rPr>
                <w:rFonts w:ascii="Arial" w:hAnsi="Arial" w:cs="Arial"/>
              </w:rPr>
              <w:t xml:space="preserve"> 10/100 </w:t>
            </w:r>
            <w:proofErr w:type="spellStart"/>
            <w:r w:rsidR="008644E5" w:rsidRPr="000F015C">
              <w:rPr>
                <w:rFonts w:ascii="Arial" w:hAnsi="Arial" w:cs="Arial"/>
              </w:rPr>
              <w:t>M</w:t>
            </w:r>
            <w:r w:rsidR="00501799" w:rsidRPr="000F015C">
              <w:rPr>
                <w:rFonts w:ascii="Arial" w:hAnsi="Arial" w:cs="Arial"/>
              </w:rPr>
              <w:t>bit</w:t>
            </w:r>
            <w:proofErr w:type="spellEnd"/>
            <w:r w:rsidR="00501799" w:rsidRPr="000F015C">
              <w:rPr>
                <w:rFonts w:ascii="Arial" w:hAnsi="Arial" w:cs="Arial"/>
              </w:rPr>
              <w:t>/s</w:t>
            </w:r>
            <w:r>
              <w:rPr>
                <w:rFonts w:ascii="Arial" w:hAnsi="Arial" w:cs="Arial"/>
              </w:rPr>
              <w:t>,</w:t>
            </w:r>
          </w:p>
          <w:p w14:paraId="19BF66FA" w14:textId="7F180EFB" w:rsidR="003345AF" w:rsidRPr="000F015C" w:rsidRDefault="009F2606" w:rsidP="005D4D61">
            <w:pPr>
              <w:pStyle w:val="Akapitzlist"/>
              <w:numPr>
                <w:ilvl w:val="0"/>
                <w:numId w:val="25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</w:t>
            </w:r>
            <w:r w:rsidR="006B324B">
              <w:rPr>
                <w:rFonts w:ascii="Arial" w:hAnsi="Arial" w:cs="Arial"/>
              </w:rPr>
              <w:t>iczba</w:t>
            </w:r>
            <w:r w:rsidR="003345AF" w:rsidRPr="000F015C">
              <w:rPr>
                <w:rFonts w:ascii="Arial" w:hAnsi="Arial" w:cs="Arial"/>
              </w:rPr>
              <w:t xml:space="preserve"> portów </w:t>
            </w:r>
            <w:r w:rsidR="00FE25A2" w:rsidRPr="000F015C">
              <w:rPr>
                <w:rFonts w:ascii="Arial" w:hAnsi="Arial" w:cs="Arial"/>
              </w:rPr>
              <w:t>RJ45</w:t>
            </w:r>
            <w:r w:rsidR="00D01C7C" w:rsidRPr="000F015C">
              <w:rPr>
                <w:rFonts w:ascii="Arial" w:hAnsi="Arial" w:cs="Arial"/>
              </w:rPr>
              <w:t xml:space="preserve"> </w:t>
            </w:r>
            <w:r w:rsidR="003345AF" w:rsidRPr="000F015C">
              <w:rPr>
                <w:rFonts w:ascii="Arial" w:hAnsi="Arial" w:cs="Arial"/>
              </w:rPr>
              <w:t xml:space="preserve">dostosowana do </w:t>
            </w:r>
            <w:r w:rsidR="006B324B">
              <w:rPr>
                <w:rFonts w:ascii="Arial" w:hAnsi="Arial" w:cs="Arial"/>
              </w:rPr>
              <w:t>liczby</w:t>
            </w:r>
            <w:r w:rsidR="003345AF" w:rsidRPr="000F015C">
              <w:rPr>
                <w:rFonts w:ascii="Arial" w:hAnsi="Arial" w:cs="Arial"/>
              </w:rPr>
              <w:t xml:space="preserve"> urządzeń</w:t>
            </w:r>
            <w:r>
              <w:rPr>
                <w:rFonts w:ascii="Arial" w:hAnsi="Arial" w:cs="Arial"/>
              </w:rPr>
              <w:t>,</w:t>
            </w:r>
          </w:p>
          <w:p w14:paraId="5EDE3958" w14:textId="7D2B3889" w:rsidR="003345AF" w:rsidRPr="000F015C" w:rsidRDefault="009F2606" w:rsidP="005D4D61">
            <w:pPr>
              <w:pStyle w:val="Akapitzlist"/>
              <w:numPr>
                <w:ilvl w:val="0"/>
                <w:numId w:val="25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</w:t>
            </w:r>
            <w:r w:rsidR="00137AAE" w:rsidRPr="000F015C">
              <w:rPr>
                <w:rFonts w:ascii="Arial" w:hAnsi="Arial" w:cs="Arial"/>
              </w:rPr>
              <w:t>apięcie zasilania 9 V do 60 V</w:t>
            </w:r>
            <w:r w:rsidR="00D01C7C" w:rsidRPr="000F015C">
              <w:rPr>
                <w:rFonts w:ascii="Arial" w:hAnsi="Arial" w:cs="Arial"/>
              </w:rPr>
              <w:t xml:space="preserve"> </w:t>
            </w:r>
            <w:r w:rsidR="00137AAE" w:rsidRPr="000F015C">
              <w:rPr>
                <w:rFonts w:ascii="Arial" w:hAnsi="Arial" w:cs="Arial"/>
              </w:rPr>
              <w:t>prądu stałego</w:t>
            </w:r>
            <w:r>
              <w:rPr>
                <w:rFonts w:ascii="Arial" w:hAnsi="Arial" w:cs="Arial"/>
              </w:rPr>
              <w:t>,</w:t>
            </w:r>
          </w:p>
          <w:p w14:paraId="0E4ACB79" w14:textId="699CAF29" w:rsidR="00B21EF0" w:rsidRPr="000F015C" w:rsidRDefault="009F2606" w:rsidP="005D4D61">
            <w:pPr>
              <w:pStyle w:val="Akapitzlist"/>
              <w:numPr>
                <w:ilvl w:val="0"/>
                <w:numId w:val="25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z</w:t>
            </w:r>
            <w:r w:rsidR="00B21EF0" w:rsidRPr="000F015C">
              <w:rPr>
                <w:rFonts w:ascii="Arial" w:hAnsi="Arial" w:cs="Arial"/>
              </w:rPr>
              <w:t xml:space="preserve">godny ze </w:t>
            </w:r>
            <w:r w:rsidR="00AC445B" w:rsidRPr="000F015C">
              <w:rPr>
                <w:rFonts w:ascii="Arial" w:hAnsi="Arial" w:cs="Arial"/>
              </w:rPr>
              <w:t>standardem</w:t>
            </w:r>
            <w:r w:rsidR="00B21EF0" w:rsidRPr="000F015C">
              <w:rPr>
                <w:rFonts w:ascii="Arial" w:hAnsi="Arial" w:cs="Arial"/>
              </w:rPr>
              <w:t xml:space="preserve"> IEEE 802.3</w:t>
            </w:r>
            <w:r w:rsidR="00C53002">
              <w:rPr>
                <w:rFonts w:ascii="Arial" w:hAnsi="Arial" w:cs="Arial"/>
              </w:rPr>
              <w:t>.</w:t>
            </w:r>
            <w:r>
              <w:rPr>
                <w:rFonts w:ascii="Arial" w:hAnsi="Arial" w:cs="Arial"/>
              </w:rPr>
              <w:t>,</w:t>
            </w:r>
          </w:p>
          <w:p w14:paraId="666CA703" w14:textId="2CCA6E71" w:rsidR="00501799" w:rsidRPr="000F015C" w:rsidRDefault="009F2606" w:rsidP="005D4D61">
            <w:pPr>
              <w:pStyle w:val="Akapitzlist"/>
              <w:numPr>
                <w:ilvl w:val="0"/>
                <w:numId w:val="25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</w:t>
            </w:r>
            <w:r w:rsidR="00501799" w:rsidRPr="000F015C">
              <w:rPr>
                <w:rFonts w:ascii="Arial" w:hAnsi="Arial" w:cs="Arial"/>
              </w:rPr>
              <w:t>emperatura</w:t>
            </w:r>
            <w:r w:rsidR="00D01C7C" w:rsidRPr="000F015C">
              <w:rPr>
                <w:rFonts w:ascii="Arial" w:hAnsi="Arial" w:cs="Arial"/>
              </w:rPr>
              <w:t xml:space="preserve"> </w:t>
            </w:r>
            <w:r w:rsidR="007A3EA3" w:rsidRPr="000F015C">
              <w:rPr>
                <w:rFonts w:ascii="Arial" w:hAnsi="Arial" w:cs="Arial"/>
              </w:rPr>
              <w:t>pracy</w:t>
            </w:r>
            <w:r>
              <w:rPr>
                <w:rFonts w:ascii="Arial" w:hAnsi="Arial" w:cs="Arial"/>
              </w:rPr>
              <w:t>: od</w:t>
            </w:r>
            <w:r w:rsidR="007A3EA3" w:rsidRPr="000F015C">
              <w:rPr>
                <w:rFonts w:ascii="Arial" w:hAnsi="Arial" w:cs="Arial"/>
              </w:rPr>
              <w:t xml:space="preserve"> </w:t>
            </w:r>
            <w:r w:rsidR="00832149" w:rsidRPr="000F015C">
              <w:rPr>
                <w:rFonts w:ascii="Arial" w:hAnsi="Arial" w:cs="Arial"/>
              </w:rPr>
              <w:t>-40 do +70</w:t>
            </w:r>
            <w:r>
              <w:rPr>
                <w:rFonts w:ascii="Arial" w:hAnsi="Arial" w:cs="Arial"/>
              </w:rPr>
              <w:t xml:space="preserve"> </w:t>
            </w:r>
            <w:r w:rsidRPr="000F015C">
              <w:rPr>
                <w:rFonts w:ascii="Arial" w:hAnsi="Arial" w:cs="Arial"/>
              </w:rPr>
              <w:t xml:space="preserve">stopni </w:t>
            </w:r>
            <w:r>
              <w:rPr>
                <w:rStyle w:val="hgkelc"/>
              </w:rPr>
              <w:t>°</w:t>
            </w:r>
            <w:r w:rsidRPr="00D621FD">
              <w:rPr>
                <w:rFonts w:ascii="Arial" w:hAnsi="Arial" w:cs="Arial"/>
              </w:rPr>
              <w:t>C</w:t>
            </w:r>
            <w:r>
              <w:rPr>
                <w:rFonts w:ascii="Arial" w:hAnsi="Arial" w:cs="Arial"/>
              </w:rPr>
              <w:t>,</w:t>
            </w:r>
          </w:p>
          <w:p w14:paraId="715017EC" w14:textId="186AF519" w:rsidR="00AA54AD" w:rsidRPr="000F015C" w:rsidRDefault="009F2606" w:rsidP="005D4D61">
            <w:pPr>
              <w:pStyle w:val="Akapitzlist"/>
              <w:numPr>
                <w:ilvl w:val="0"/>
                <w:numId w:val="25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AA54AD" w:rsidRPr="000F015C">
              <w:rPr>
                <w:rFonts w:ascii="Arial" w:hAnsi="Arial" w:cs="Arial"/>
              </w:rPr>
              <w:t>dporność na wstrząsy i wibracje</w:t>
            </w:r>
            <w:r>
              <w:rPr>
                <w:rFonts w:ascii="Arial" w:hAnsi="Arial" w:cs="Arial"/>
              </w:rPr>
              <w:t>,</w:t>
            </w:r>
          </w:p>
          <w:p w14:paraId="67AD8C21" w14:textId="4BFC327E" w:rsidR="003A3D61" w:rsidRPr="0077433F" w:rsidRDefault="009F2606" w:rsidP="005D4D61">
            <w:pPr>
              <w:pStyle w:val="Akapitzlist"/>
              <w:numPr>
                <w:ilvl w:val="0"/>
                <w:numId w:val="25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</w:t>
            </w:r>
            <w:r w:rsidR="00AA54AD" w:rsidRPr="000F015C">
              <w:rPr>
                <w:rFonts w:ascii="Arial" w:hAnsi="Arial" w:cs="Arial"/>
              </w:rPr>
              <w:t>pełniający niezbędne normy wymagane przy montażu urządzenia w pojazdach samochodowych</w:t>
            </w:r>
            <w:r w:rsidR="00C53002">
              <w:rPr>
                <w:rFonts w:ascii="Arial" w:hAnsi="Arial" w:cs="Arial"/>
              </w:rPr>
              <w:t>.</w:t>
            </w:r>
          </w:p>
        </w:tc>
      </w:tr>
    </w:tbl>
    <w:p w14:paraId="10AC1E75" w14:textId="77777777" w:rsidR="003A3D61" w:rsidRPr="000F015C" w:rsidRDefault="003A3D61" w:rsidP="005D4D61">
      <w:pPr>
        <w:spacing w:after="0" w:line="276" w:lineRule="auto"/>
        <w:jc w:val="both"/>
        <w:rPr>
          <w:rFonts w:ascii="Arial" w:hAnsi="Arial" w:cs="Arial"/>
        </w:rPr>
      </w:pP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1696"/>
        <w:gridCol w:w="7366"/>
      </w:tblGrid>
      <w:tr w:rsidR="00FE4718" w:rsidRPr="000F015C" w14:paraId="638DA700" w14:textId="77777777" w:rsidTr="00A83A3E">
        <w:tc>
          <w:tcPr>
            <w:tcW w:w="1696" w:type="dxa"/>
            <w:shd w:val="clear" w:color="auto" w:fill="D9D9D9" w:themeFill="background1" w:themeFillShade="D9"/>
          </w:tcPr>
          <w:p w14:paraId="36192D98" w14:textId="77777777" w:rsidR="00FE4718" w:rsidRPr="000F015C" w:rsidRDefault="00FE4718" w:rsidP="005D4D61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t>I.PWR</w:t>
            </w:r>
          </w:p>
        </w:tc>
        <w:tc>
          <w:tcPr>
            <w:tcW w:w="7366" w:type="dxa"/>
            <w:shd w:val="clear" w:color="auto" w:fill="D9D9D9" w:themeFill="background1" w:themeFillShade="D9"/>
          </w:tcPr>
          <w:p w14:paraId="7EF6F7CE" w14:textId="77777777" w:rsidR="00FE4718" w:rsidRPr="000F015C" w:rsidRDefault="003E4DF8" w:rsidP="005D4D61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t>Przekaźnik aktywacji urządzeń</w:t>
            </w:r>
          </w:p>
        </w:tc>
      </w:tr>
      <w:tr w:rsidR="003A3D61" w:rsidRPr="000F015C" w14:paraId="34921D00" w14:textId="77777777" w:rsidTr="00085EE5">
        <w:tc>
          <w:tcPr>
            <w:tcW w:w="1696" w:type="dxa"/>
          </w:tcPr>
          <w:p w14:paraId="4C4C8CEE" w14:textId="77777777" w:rsidR="003A3D61" w:rsidRPr="000F015C" w:rsidRDefault="003A3D61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P</w:t>
            </w:r>
            <w:r w:rsidR="00FE4718" w:rsidRPr="000F015C">
              <w:rPr>
                <w:rFonts w:ascii="Arial" w:hAnsi="Arial" w:cs="Arial"/>
              </w:rPr>
              <w:t>WR</w:t>
            </w:r>
            <w:r w:rsidRPr="000F015C">
              <w:rPr>
                <w:rFonts w:ascii="Arial" w:hAnsi="Arial" w:cs="Arial"/>
              </w:rPr>
              <w:t>.1</w:t>
            </w:r>
          </w:p>
        </w:tc>
        <w:tc>
          <w:tcPr>
            <w:tcW w:w="7366" w:type="dxa"/>
          </w:tcPr>
          <w:p w14:paraId="2FC76FD0" w14:textId="77777777" w:rsidR="003A3D61" w:rsidRPr="000F015C" w:rsidRDefault="00D43E9B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Przekaźnik</w:t>
            </w:r>
            <w:r w:rsidR="00D01C7C" w:rsidRPr="000F015C">
              <w:rPr>
                <w:rFonts w:ascii="Arial" w:hAnsi="Arial" w:cs="Arial"/>
              </w:rPr>
              <w:t xml:space="preserve"> </w:t>
            </w:r>
            <w:r w:rsidR="003E4DF8" w:rsidRPr="000F015C">
              <w:rPr>
                <w:rFonts w:ascii="Arial" w:hAnsi="Arial" w:cs="Arial"/>
              </w:rPr>
              <w:t>- dostosowany do montażu w pojazdach.</w:t>
            </w:r>
          </w:p>
          <w:p w14:paraId="111940E1" w14:textId="77777777" w:rsidR="003E4DF8" w:rsidRPr="000F015C" w:rsidRDefault="003E4DF8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Parametry podstawowe:</w:t>
            </w:r>
          </w:p>
          <w:p w14:paraId="10DAA1B4" w14:textId="77777777" w:rsidR="00D43E9B" w:rsidRPr="000F015C" w:rsidRDefault="003E4DF8" w:rsidP="005D4D61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n</w:t>
            </w:r>
            <w:r w:rsidR="00D43E9B" w:rsidRPr="000F015C">
              <w:rPr>
                <w:rFonts w:ascii="Arial" w:hAnsi="Arial" w:cs="Arial"/>
              </w:rPr>
              <w:t xml:space="preserve">apięcie sterowania – </w:t>
            </w:r>
            <w:r w:rsidR="00AC445B" w:rsidRPr="000F015C">
              <w:rPr>
                <w:rFonts w:ascii="Arial" w:hAnsi="Arial" w:cs="Arial"/>
              </w:rPr>
              <w:t>U</w:t>
            </w:r>
            <w:r w:rsidR="00D43E9B" w:rsidRPr="000F015C">
              <w:rPr>
                <w:rFonts w:ascii="Arial" w:hAnsi="Arial" w:cs="Arial"/>
              </w:rPr>
              <w:t>ster</w:t>
            </w:r>
            <w:r w:rsidRPr="000F015C">
              <w:rPr>
                <w:rFonts w:ascii="Arial" w:hAnsi="Arial" w:cs="Arial"/>
              </w:rPr>
              <w:t>5V (dostos</w:t>
            </w:r>
            <w:r w:rsidR="001E2019">
              <w:rPr>
                <w:rFonts w:ascii="Arial" w:hAnsi="Arial" w:cs="Arial"/>
              </w:rPr>
              <w:t>o</w:t>
            </w:r>
            <w:r w:rsidRPr="000F015C">
              <w:rPr>
                <w:rFonts w:ascii="Arial" w:hAnsi="Arial" w:cs="Arial"/>
              </w:rPr>
              <w:t>wane do napięcia sygnału steru</w:t>
            </w:r>
            <w:r w:rsidR="001E2019">
              <w:rPr>
                <w:rFonts w:ascii="Arial" w:hAnsi="Arial" w:cs="Arial"/>
              </w:rPr>
              <w:t>jącego z komputera pokładowego),</w:t>
            </w:r>
          </w:p>
          <w:p w14:paraId="2E7A1F14" w14:textId="278D3FDA" w:rsidR="003E4DF8" w:rsidRPr="000F015C" w:rsidRDefault="003E4DF8" w:rsidP="005D4D61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 xml:space="preserve">minimalna </w:t>
            </w:r>
            <w:r w:rsidR="00E73D20">
              <w:rPr>
                <w:rFonts w:ascii="Arial" w:hAnsi="Arial" w:cs="Arial"/>
              </w:rPr>
              <w:t>i</w:t>
            </w:r>
            <w:r w:rsidRPr="000F015C">
              <w:rPr>
                <w:rFonts w:ascii="Arial" w:hAnsi="Arial" w:cs="Arial"/>
              </w:rPr>
              <w:t>lość zestyków</w:t>
            </w:r>
            <w:r w:rsidR="00D01C7C" w:rsidRPr="000F015C">
              <w:rPr>
                <w:rFonts w:ascii="Arial" w:hAnsi="Arial" w:cs="Arial"/>
              </w:rPr>
              <w:t xml:space="preserve"> </w:t>
            </w:r>
            <w:r w:rsidR="001E2019">
              <w:rPr>
                <w:rFonts w:ascii="Arial" w:hAnsi="Arial" w:cs="Arial"/>
              </w:rPr>
              <w:t>–</w:t>
            </w:r>
            <w:r w:rsidRPr="000F015C">
              <w:rPr>
                <w:rFonts w:ascii="Arial" w:hAnsi="Arial" w:cs="Arial"/>
              </w:rPr>
              <w:t xml:space="preserve"> 1</w:t>
            </w:r>
            <w:r w:rsidR="001E2019">
              <w:rPr>
                <w:rFonts w:ascii="Arial" w:hAnsi="Arial" w:cs="Arial"/>
              </w:rPr>
              <w:t>,</w:t>
            </w:r>
          </w:p>
          <w:p w14:paraId="1E070DF2" w14:textId="77777777" w:rsidR="003E4DF8" w:rsidRPr="000F015C" w:rsidRDefault="003E4DF8" w:rsidP="005D4D61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napięcie przełączane – 24V</w:t>
            </w:r>
            <w:r w:rsidR="001E2019">
              <w:rPr>
                <w:rFonts w:ascii="Arial" w:hAnsi="Arial" w:cs="Arial"/>
              </w:rPr>
              <w:t>,</w:t>
            </w:r>
          </w:p>
          <w:p w14:paraId="0FAEC1ED" w14:textId="77777777" w:rsidR="003E4DF8" w:rsidRPr="000F015C" w:rsidRDefault="003E4DF8" w:rsidP="005D4D61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ma</w:t>
            </w:r>
            <w:r w:rsidR="00207B39" w:rsidRPr="000F015C">
              <w:rPr>
                <w:rFonts w:ascii="Arial" w:hAnsi="Arial" w:cs="Arial"/>
              </w:rPr>
              <w:t>ks</w:t>
            </w:r>
            <w:r w:rsidRPr="000F015C">
              <w:rPr>
                <w:rFonts w:ascii="Arial" w:hAnsi="Arial" w:cs="Arial"/>
              </w:rPr>
              <w:t>ymalny prąd</w:t>
            </w:r>
            <w:r w:rsidR="00D01C7C" w:rsidRPr="000F015C">
              <w:rPr>
                <w:rFonts w:ascii="Arial" w:hAnsi="Arial" w:cs="Arial"/>
              </w:rPr>
              <w:t xml:space="preserve"> </w:t>
            </w:r>
            <w:r w:rsidR="00207B39" w:rsidRPr="000F015C">
              <w:rPr>
                <w:rFonts w:ascii="Arial" w:hAnsi="Arial" w:cs="Arial"/>
              </w:rPr>
              <w:t>przełączany</w:t>
            </w:r>
            <w:r w:rsidR="00D01C7C" w:rsidRPr="000F015C">
              <w:rPr>
                <w:rFonts w:ascii="Arial" w:hAnsi="Arial" w:cs="Arial"/>
              </w:rPr>
              <w:t xml:space="preserve"> </w:t>
            </w:r>
            <w:r w:rsidR="001E2019" w:rsidRPr="000F015C">
              <w:rPr>
                <w:rFonts w:ascii="Arial" w:hAnsi="Arial" w:cs="Arial"/>
              </w:rPr>
              <w:t>–</w:t>
            </w:r>
            <w:r w:rsidRPr="000F015C">
              <w:rPr>
                <w:rFonts w:ascii="Arial" w:hAnsi="Arial" w:cs="Arial"/>
              </w:rPr>
              <w:t xml:space="preserve"> </w:t>
            </w:r>
            <w:r w:rsidR="00F746A9" w:rsidRPr="000F015C">
              <w:rPr>
                <w:rFonts w:ascii="Arial" w:hAnsi="Arial" w:cs="Arial"/>
              </w:rPr>
              <w:t>5</w:t>
            </w:r>
            <w:r w:rsidRPr="000F015C">
              <w:rPr>
                <w:rFonts w:ascii="Arial" w:hAnsi="Arial" w:cs="Arial"/>
              </w:rPr>
              <w:t>A</w:t>
            </w:r>
            <w:r w:rsidR="001E2019">
              <w:rPr>
                <w:rFonts w:ascii="Arial" w:hAnsi="Arial" w:cs="Arial"/>
              </w:rPr>
              <w:t>,</w:t>
            </w:r>
          </w:p>
          <w:p w14:paraId="792FA9CD" w14:textId="7C7D6DC0" w:rsidR="003A3D61" w:rsidRPr="0077433F" w:rsidRDefault="003E4DF8" w:rsidP="005D4D61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odporność na wstrząsy i wibracje.</w:t>
            </w:r>
          </w:p>
        </w:tc>
      </w:tr>
    </w:tbl>
    <w:p w14:paraId="646F68D5" w14:textId="77777777" w:rsidR="00FE4718" w:rsidRPr="000F015C" w:rsidRDefault="00FE4718" w:rsidP="005D4D61">
      <w:pPr>
        <w:spacing w:after="0" w:line="276" w:lineRule="auto"/>
        <w:jc w:val="both"/>
        <w:rPr>
          <w:rFonts w:ascii="Arial" w:hAnsi="Arial" w:cs="Arial"/>
        </w:rPr>
      </w:pP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1696"/>
        <w:gridCol w:w="7366"/>
      </w:tblGrid>
      <w:tr w:rsidR="00C22CE5" w:rsidRPr="000F015C" w14:paraId="64A03205" w14:textId="77777777" w:rsidTr="00A83A3E">
        <w:tc>
          <w:tcPr>
            <w:tcW w:w="1696" w:type="dxa"/>
            <w:shd w:val="clear" w:color="auto" w:fill="D9D9D9" w:themeFill="background1" w:themeFillShade="D9"/>
          </w:tcPr>
          <w:p w14:paraId="2115996F" w14:textId="77777777" w:rsidR="00C22CE5" w:rsidRPr="000F015C" w:rsidRDefault="00C22CE5" w:rsidP="005D4D61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t>I.UKAS-</w:t>
            </w:r>
            <w:r w:rsidR="00A83A3E" w:rsidRPr="000F015C">
              <w:rPr>
                <w:rFonts w:ascii="Arial" w:hAnsi="Arial" w:cs="Arial"/>
                <w:bCs/>
              </w:rPr>
              <w:t>M</w:t>
            </w:r>
          </w:p>
        </w:tc>
        <w:tc>
          <w:tcPr>
            <w:tcW w:w="7366" w:type="dxa"/>
            <w:shd w:val="clear" w:color="auto" w:fill="D9D9D9" w:themeFill="background1" w:themeFillShade="D9"/>
          </w:tcPr>
          <w:p w14:paraId="54ABF9EF" w14:textId="77777777" w:rsidR="00C22CE5" w:rsidRPr="000F015C" w:rsidRDefault="00C22CE5" w:rsidP="005D4D61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t xml:space="preserve">Kasownik </w:t>
            </w:r>
            <w:r w:rsidR="00720855" w:rsidRPr="000F015C">
              <w:rPr>
                <w:rFonts w:ascii="Arial" w:hAnsi="Arial" w:cs="Arial"/>
                <w:bCs/>
              </w:rPr>
              <w:t>główny</w:t>
            </w:r>
            <w:r w:rsidR="001E2019">
              <w:rPr>
                <w:rFonts w:ascii="Arial" w:hAnsi="Arial" w:cs="Arial"/>
                <w:bCs/>
              </w:rPr>
              <w:t xml:space="preserve"> </w:t>
            </w:r>
            <w:r w:rsidRPr="000F015C">
              <w:rPr>
                <w:rFonts w:ascii="Arial" w:hAnsi="Arial" w:cs="Arial"/>
                <w:bCs/>
              </w:rPr>
              <w:t>pojazdu z uchwytem montażowym</w:t>
            </w:r>
          </w:p>
        </w:tc>
      </w:tr>
      <w:tr w:rsidR="00C22CE5" w:rsidRPr="000F015C" w14:paraId="4B44909E" w14:textId="77777777" w:rsidTr="00085EE5">
        <w:tc>
          <w:tcPr>
            <w:tcW w:w="1696" w:type="dxa"/>
          </w:tcPr>
          <w:p w14:paraId="70ABCEBE" w14:textId="77777777" w:rsidR="00C22CE5" w:rsidRPr="000F015C" w:rsidRDefault="00C22CE5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UKAS-</w:t>
            </w:r>
            <w:r w:rsidR="00720855" w:rsidRPr="000F015C">
              <w:rPr>
                <w:rFonts w:ascii="Arial" w:hAnsi="Arial" w:cs="Arial"/>
              </w:rPr>
              <w:t>M</w:t>
            </w:r>
            <w:r w:rsidRPr="000F015C">
              <w:rPr>
                <w:rFonts w:ascii="Arial" w:hAnsi="Arial" w:cs="Arial"/>
              </w:rPr>
              <w:t>.1</w:t>
            </w:r>
          </w:p>
        </w:tc>
        <w:tc>
          <w:tcPr>
            <w:tcW w:w="7366" w:type="dxa"/>
          </w:tcPr>
          <w:p w14:paraId="0A274291" w14:textId="77777777" w:rsidR="00C22CE5" w:rsidRPr="000F015C" w:rsidRDefault="00775EAC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Obudowa i</w:t>
            </w:r>
            <w:r w:rsidR="00562F05" w:rsidRPr="000F015C">
              <w:rPr>
                <w:rFonts w:ascii="Arial" w:hAnsi="Arial" w:cs="Arial"/>
              </w:rPr>
              <w:t xml:space="preserve"> montaż:</w:t>
            </w:r>
          </w:p>
          <w:p w14:paraId="1F316BC0" w14:textId="54EB4182" w:rsidR="00562F05" w:rsidRPr="000F015C" w:rsidRDefault="005D4D61" w:rsidP="005D4D61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k</w:t>
            </w:r>
            <w:r w:rsidR="001B7AE3" w:rsidRPr="000F015C">
              <w:rPr>
                <w:rFonts w:ascii="Arial" w:hAnsi="Arial" w:cs="Arial"/>
              </w:rPr>
              <w:t>ompaktowa</w:t>
            </w:r>
            <w:r w:rsidR="00562F05" w:rsidRPr="000F015C">
              <w:rPr>
                <w:rFonts w:ascii="Arial" w:hAnsi="Arial" w:cs="Arial"/>
              </w:rPr>
              <w:t xml:space="preserve"> obudowa</w:t>
            </w:r>
            <w:r w:rsidR="001B1FA6" w:rsidRPr="000F015C">
              <w:rPr>
                <w:rFonts w:ascii="Arial" w:hAnsi="Arial" w:cs="Arial"/>
              </w:rPr>
              <w:t xml:space="preserve"> z </w:t>
            </w:r>
            <w:r w:rsidR="006B4A88" w:rsidRPr="000F015C">
              <w:rPr>
                <w:rFonts w:ascii="Arial" w:hAnsi="Arial" w:cs="Arial"/>
              </w:rPr>
              <w:t xml:space="preserve">odpowiednio ukształtowanymi </w:t>
            </w:r>
            <w:r w:rsidR="00A95200" w:rsidRPr="000F015C">
              <w:rPr>
                <w:rFonts w:ascii="Arial" w:hAnsi="Arial" w:cs="Arial"/>
              </w:rPr>
              <w:t>krawędziami</w:t>
            </w:r>
            <w:r w:rsidR="00DE24FE">
              <w:rPr>
                <w:rFonts w:ascii="Arial" w:hAnsi="Arial" w:cs="Arial"/>
              </w:rPr>
              <w:t>, która</w:t>
            </w:r>
            <w:r w:rsidR="00302789" w:rsidRPr="000F015C">
              <w:rPr>
                <w:rFonts w:ascii="Arial" w:hAnsi="Arial" w:cs="Arial"/>
              </w:rPr>
              <w:t xml:space="preserve"> nie</w:t>
            </w:r>
            <w:r w:rsidR="00DE24FE">
              <w:rPr>
                <w:rFonts w:ascii="Arial" w:hAnsi="Arial" w:cs="Arial"/>
              </w:rPr>
              <w:t xml:space="preserve"> </w:t>
            </w:r>
            <w:r w:rsidR="00302789" w:rsidRPr="000F015C">
              <w:rPr>
                <w:rFonts w:ascii="Arial" w:hAnsi="Arial" w:cs="Arial"/>
              </w:rPr>
              <w:t xml:space="preserve">stwarza </w:t>
            </w:r>
            <w:r w:rsidR="00EC44D7" w:rsidRPr="000F015C">
              <w:rPr>
                <w:rFonts w:ascii="Arial" w:hAnsi="Arial" w:cs="Arial"/>
              </w:rPr>
              <w:t>niebezpieczeństwa uszkodzenia</w:t>
            </w:r>
            <w:r w:rsidR="001B7AE3" w:rsidRPr="000F015C">
              <w:rPr>
                <w:rFonts w:ascii="Arial" w:hAnsi="Arial" w:cs="Arial"/>
              </w:rPr>
              <w:t xml:space="preserve"> odzieży lub obrażeń pasażerów</w:t>
            </w:r>
            <w:r>
              <w:rPr>
                <w:rFonts w:ascii="Arial" w:hAnsi="Arial" w:cs="Arial"/>
              </w:rPr>
              <w:t>,</w:t>
            </w:r>
          </w:p>
          <w:p w14:paraId="45FF6BA2" w14:textId="77777777" w:rsidR="001B7AE3" w:rsidRPr="000F015C" w:rsidRDefault="005D4D61" w:rsidP="005D4D61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226746" w:rsidRPr="000F015C">
              <w:rPr>
                <w:rFonts w:ascii="Arial" w:hAnsi="Arial" w:cs="Arial"/>
              </w:rPr>
              <w:t>dporność na akty wandalizmu</w:t>
            </w:r>
            <w:r>
              <w:rPr>
                <w:rFonts w:ascii="Arial" w:hAnsi="Arial" w:cs="Arial"/>
              </w:rPr>
              <w:t>,</w:t>
            </w:r>
            <w:r w:rsidR="00DE623C" w:rsidRPr="000F015C">
              <w:rPr>
                <w:rFonts w:ascii="Arial" w:hAnsi="Arial" w:cs="Arial"/>
              </w:rPr>
              <w:t xml:space="preserve"> dzięki </w:t>
            </w:r>
            <w:r w:rsidR="00B26FC4" w:rsidRPr="000F015C">
              <w:rPr>
                <w:rFonts w:ascii="Arial" w:hAnsi="Arial" w:cs="Arial"/>
              </w:rPr>
              <w:t>ukryciu lub zamaskowaniu wszystkich elementów montażowych</w:t>
            </w:r>
            <w:r>
              <w:rPr>
                <w:rFonts w:ascii="Arial" w:hAnsi="Arial" w:cs="Arial"/>
              </w:rPr>
              <w:t>,</w:t>
            </w:r>
          </w:p>
          <w:p w14:paraId="72D0F93E" w14:textId="603CFB21" w:rsidR="006174FC" w:rsidRPr="000F015C" w:rsidRDefault="005D4D61" w:rsidP="005D4D61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</w:t>
            </w:r>
            <w:r w:rsidR="0029253E" w:rsidRPr="000F015C">
              <w:rPr>
                <w:rFonts w:ascii="Arial" w:hAnsi="Arial" w:cs="Arial"/>
              </w:rPr>
              <w:t xml:space="preserve">ontaż na specjalnym uchwycie </w:t>
            </w:r>
            <w:r w:rsidR="00630297" w:rsidRPr="000F015C">
              <w:rPr>
                <w:rFonts w:ascii="Arial" w:hAnsi="Arial" w:cs="Arial"/>
              </w:rPr>
              <w:t xml:space="preserve">przytwierdzanym do </w:t>
            </w:r>
            <w:r w:rsidR="00037976" w:rsidRPr="000F015C">
              <w:rPr>
                <w:rFonts w:ascii="Arial" w:hAnsi="Arial" w:cs="Arial"/>
              </w:rPr>
              <w:t>rur poręczowych</w:t>
            </w:r>
            <w:r w:rsidR="00087D76" w:rsidRPr="000F015C">
              <w:rPr>
                <w:rFonts w:ascii="Arial" w:hAnsi="Arial" w:cs="Arial"/>
              </w:rPr>
              <w:t xml:space="preserve"> lub ścian pojazdu</w:t>
            </w:r>
            <w:r w:rsidR="00DE24FE">
              <w:rPr>
                <w:rFonts w:ascii="Arial" w:hAnsi="Arial" w:cs="Arial"/>
              </w:rPr>
              <w:t>,</w:t>
            </w:r>
            <w:r w:rsidR="00502D6E" w:rsidRPr="000F015C">
              <w:rPr>
                <w:rFonts w:ascii="Arial" w:hAnsi="Arial" w:cs="Arial"/>
              </w:rPr>
              <w:t xml:space="preserve"> wyposażony</w:t>
            </w:r>
            <w:r w:rsidR="00577B3A" w:rsidRPr="000F015C">
              <w:rPr>
                <w:rFonts w:ascii="Arial" w:hAnsi="Arial" w:cs="Arial"/>
              </w:rPr>
              <w:t xml:space="preserve">m w złącze elektryczne </w:t>
            </w:r>
            <w:r w:rsidR="00690F6A" w:rsidRPr="000F015C">
              <w:rPr>
                <w:rFonts w:ascii="Arial" w:hAnsi="Arial" w:cs="Arial"/>
              </w:rPr>
              <w:t>i</w:t>
            </w:r>
            <w:r>
              <w:rPr>
                <w:rFonts w:ascii="Arial" w:hAnsi="Arial" w:cs="Arial"/>
              </w:rPr>
              <w:t> </w:t>
            </w:r>
            <w:r w:rsidR="00690F6A" w:rsidRPr="000F015C">
              <w:rPr>
                <w:rFonts w:ascii="Arial" w:hAnsi="Arial" w:cs="Arial"/>
              </w:rPr>
              <w:t>zamek patentowy</w:t>
            </w:r>
            <w:r w:rsidR="00AB4A7F" w:rsidRPr="000F015C">
              <w:rPr>
                <w:rFonts w:ascii="Arial" w:hAnsi="Arial" w:cs="Arial"/>
              </w:rPr>
              <w:t>, umożliwiając</w:t>
            </w:r>
            <w:r>
              <w:rPr>
                <w:rFonts w:ascii="Arial" w:hAnsi="Arial" w:cs="Arial"/>
              </w:rPr>
              <w:t xml:space="preserve"> szybki oraz</w:t>
            </w:r>
            <w:r w:rsidR="004242CD" w:rsidRPr="000F015C">
              <w:rPr>
                <w:rFonts w:ascii="Arial" w:hAnsi="Arial" w:cs="Arial"/>
              </w:rPr>
              <w:t xml:space="preserve"> prosty montaż/demontaż urządzenia</w:t>
            </w:r>
            <w:r>
              <w:rPr>
                <w:rFonts w:ascii="Arial" w:hAnsi="Arial" w:cs="Arial"/>
              </w:rPr>
              <w:t>,</w:t>
            </w:r>
          </w:p>
          <w:p w14:paraId="771A693F" w14:textId="6A0721B9" w:rsidR="00D508A6" w:rsidRPr="0077433F" w:rsidRDefault="005D4D61" w:rsidP="0077433F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</w:t>
            </w:r>
            <w:r w:rsidR="004C5A47" w:rsidRPr="000F015C">
              <w:rPr>
                <w:rFonts w:ascii="Arial" w:hAnsi="Arial" w:cs="Arial"/>
              </w:rPr>
              <w:t>aksymalne wymiary urządzenia</w:t>
            </w:r>
            <w:r w:rsidR="00565674" w:rsidRPr="000F015C">
              <w:rPr>
                <w:rFonts w:ascii="Arial" w:hAnsi="Arial" w:cs="Arial"/>
              </w:rPr>
              <w:t xml:space="preserve"> (bez uchwytu montażowego)</w:t>
            </w:r>
            <w:r w:rsidR="004C5A47" w:rsidRPr="000F015C">
              <w:rPr>
                <w:rFonts w:ascii="Arial" w:hAnsi="Arial" w:cs="Arial"/>
              </w:rPr>
              <w:t xml:space="preserve">: </w:t>
            </w:r>
            <w:r w:rsidR="001C446A" w:rsidRPr="000F015C">
              <w:rPr>
                <w:rFonts w:ascii="Arial" w:hAnsi="Arial" w:cs="Arial"/>
              </w:rPr>
              <w:t>32</w:t>
            </w:r>
            <w:r>
              <w:rPr>
                <w:rFonts w:ascii="Arial" w:hAnsi="Arial" w:cs="Arial"/>
              </w:rPr>
              <w:t xml:space="preserve"> cm x 16 cm x 12 cm.</w:t>
            </w:r>
          </w:p>
        </w:tc>
      </w:tr>
      <w:tr w:rsidR="005434F9" w:rsidRPr="000F015C" w14:paraId="7EF7E6C5" w14:textId="77777777" w:rsidTr="00085EE5">
        <w:tc>
          <w:tcPr>
            <w:tcW w:w="1696" w:type="dxa"/>
          </w:tcPr>
          <w:p w14:paraId="206CEB9F" w14:textId="77777777" w:rsidR="005434F9" w:rsidRPr="000F015C" w:rsidRDefault="008E70B0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UKAS-</w:t>
            </w:r>
            <w:r w:rsidR="00720855" w:rsidRPr="000F015C">
              <w:rPr>
                <w:rFonts w:ascii="Arial" w:hAnsi="Arial" w:cs="Arial"/>
              </w:rPr>
              <w:t>M</w:t>
            </w:r>
            <w:r w:rsidRPr="000F015C">
              <w:rPr>
                <w:rFonts w:ascii="Arial" w:hAnsi="Arial" w:cs="Arial"/>
              </w:rPr>
              <w:t>.2</w:t>
            </w:r>
          </w:p>
        </w:tc>
        <w:tc>
          <w:tcPr>
            <w:tcW w:w="7366" w:type="dxa"/>
          </w:tcPr>
          <w:p w14:paraId="0D97EDA9" w14:textId="77777777" w:rsidR="005434F9" w:rsidRPr="000F015C" w:rsidRDefault="00147723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Ekran</w:t>
            </w:r>
            <w:r w:rsidR="008C6FBD" w:rsidRPr="000F015C">
              <w:rPr>
                <w:rFonts w:ascii="Arial" w:hAnsi="Arial" w:cs="Arial"/>
              </w:rPr>
              <w:t xml:space="preserve"> i interfejs użytkownika</w:t>
            </w:r>
            <w:r w:rsidR="00DE52B4" w:rsidRPr="000F015C">
              <w:rPr>
                <w:rFonts w:ascii="Arial" w:hAnsi="Arial" w:cs="Arial"/>
              </w:rPr>
              <w:t>:</w:t>
            </w:r>
          </w:p>
          <w:p w14:paraId="18851708" w14:textId="77777777" w:rsidR="00147723" w:rsidRPr="000F015C" w:rsidRDefault="005D4D61" w:rsidP="005D4D61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k</w:t>
            </w:r>
            <w:r w:rsidR="00147723" w:rsidRPr="000F015C">
              <w:rPr>
                <w:rFonts w:ascii="Arial" w:hAnsi="Arial" w:cs="Arial"/>
              </w:rPr>
              <w:t>olorowy</w:t>
            </w:r>
            <w:r w:rsidR="004C0772" w:rsidRPr="000F015C">
              <w:rPr>
                <w:rFonts w:ascii="Arial" w:hAnsi="Arial" w:cs="Arial"/>
              </w:rPr>
              <w:t xml:space="preserve">, dotykowy wyświetlacz </w:t>
            </w:r>
            <w:r w:rsidR="00D54178" w:rsidRPr="000F015C">
              <w:rPr>
                <w:rFonts w:ascii="Arial" w:hAnsi="Arial" w:cs="Arial"/>
              </w:rPr>
              <w:t xml:space="preserve">TFT </w:t>
            </w:r>
            <w:r w:rsidR="002857D5" w:rsidRPr="000F015C">
              <w:rPr>
                <w:rFonts w:ascii="Arial" w:hAnsi="Arial" w:cs="Arial"/>
              </w:rPr>
              <w:t>o przekątnej 8 cali</w:t>
            </w:r>
            <w:r>
              <w:rPr>
                <w:rFonts w:ascii="Arial" w:hAnsi="Arial" w:cs="Arial"/>
              </w:rPr>
              <w:t>,</w:t>
            </w:r>
          </w:p>
          <w:p w14:paraId="44D14EF2" w14:textId="77777777" w:rsidR="00E85046" w:rsidRPr="000F015C" w:rsidRDefault="005D4D61" w:rsidP="005D4D61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</w:t>
            </w:r>
            <w:r w:rsidR="003E0FC9" w:rsidRPr="000F015C">
              <w:rPr>
                <w:rFonts w:ascii="Arial" w:hAnsi="Arial" w:cs="Arial"/>
              </w:rPr>
              <w:t>ozdzielczość: 800 x 480</w:t>
            </w:r>
            <w:r>
              <w:rPr>
                <w:rFonts w:ascii="Arial" w:hAnsi="Arial" w:cs="Arial"/>
              </w:rPr>
              <w:t>,</w:t>
            </w:r>
          </w:p>
          <w:p w14:paraId="2CCE66DE" w14:textId="77777777" w:rsidR="003E0FC9" w:rsidRPr="000F015C" w:rsidRDefault="005D4D61" w:rsidP="005D4D61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w</w:t>
            </w:r>
            <w:r w:rsidR="00622D6E" w:rsidRPr="000F015C">
              <w:rPr>
                <w:rFonts w:ascii="Arial" w:hAnsi="Arial" w:cs="Arial"/>
              </w:rPr>
              <w:t>budowany g</w:t>
            </w:r>
            <w:r w:rsidR="00784279" w:rsidRPr="000F015C">
              <w:rPr>
                <w:rFonts w:ascii="Arial" w:hAnsi="Arial" w:cs="Arial"/>
              </w:rPr>
              <w:t>łośnik</w:t>
            </w:r>
            <w:r>
              <w:rPr>
                <w:rFonts w:ascii="Arial" w:hAnsi="Arial" w:cs="Arial"/>
              </w:rPr>
              <w:t>,</w:t>
            </w:r>
          </w:p>
          <w:p w14:paraId="054D1B08" w14:textId="77777777" w:rsidR="00784279" w:rsidRPr="000F015C" w:rsidRDefault="005D4D61" w:rsidP="005D4D61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</w:t>
            </w:r>
            <w:r w:rsidR="00D14400" w:rsidRPr="000F015C">
              <w:rPr>
                <w:rFonts w:ascii="Arial" w:hAnsi="Arial" w:cs="Arial"/>
              </w:rPr>
              <w:t>odświetlenie czytnika kart w kolorze czerwonym i zielonym</w:t>
            </w:r>
            <w:r>
              <w:rPr>
                <w:rFonts w:ascii="Arial" w:hAnsi="Arial" w:cs="Arial"/>
              </w:rPr>
              <w:t>,</w:t>
            </w:r>
          </w:p>
          <w:p w14:paraId="7A12C736" w14:textId="77777777" w:rsidR="00D14400" w:rsidRPr="000F015C" w:rsidRDefault="005D4D61" w:rsidP="005D4D61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</w:t>
            </w:r>
            <w:r w:rsidR="00CC5934" w:rsidRPr="000F015C">
              <w:rPr>
                <w:rFonts w:ascii="Arial" w:hAnsi="Arial" w:cs="Arial"/>
              </w:rPr>
              <w:t>zujnik natężenia światła</w:t>
            </w:r>
            <w:r>
              <w:rPr>
                <w:rFonts w:ascii="Arial" w:hAnsi="Arial" w:cs="Arial"/>
              </w:rPr>
              <w:t>,</w:t>
            </w:r>
          </w:p>
          <w:p w14:paraId="4202C2CC" w14:textId="01729441" w:rsidR="00826C31" w:rsidRPr="0077433F" w:rsidRDefault="005D4D61" w:rsidP="0077433F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C55B46" w:rsidRPr="000F015C">
              <w:rPr>
                <w:rFonts w:ascii="Arial" w:hAnsi="Arial" w:cs="Arial"/>
              </w:rPr>
              <w:t>chrona za pomocą szkła hartowanego o grubości min. 4mm</w:t>
            </w:r>
            <w:r>
              <w:rPr>
                <w:rFonts w:ascii="Arial" w:hAnsi="Arial" w:cs="Arial"/>
              </w:rPr>
              <w:t>.</w:t>
            </w:r>
          </w:p>
        </w:tc>
      </w:tr>
      <w:tr w:rsidR="00AF6FEA" w:rsidRPr="000F015C" w14:paraId="446FFD5F" w14:textId="77777777" w:rsidTr="00085EE5">
        <w:tc>
          <w:tcPr>
            <w:tcW w:w="1696" w:type="dxa"/>
          </w:tcPr>
          <w:p w14:paraId="075D0B88" w14:textId="77777777" w:rsidR="00AF6FEA" w:rsidRPr="000F015C" w:rsidRDefault="002D22B8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UKAS-</w:t>
            </w:r>
            <w:r w:rsidR="00720855" w:rsidRPr="000F015C">
              <w:rPr>
                <w:rFonts w:ascii="Arial" w:hAnsi="Arial" w:cs="Arial"/>
              </w:rPr>
              <w:t>M</w:t>
            </w:r>
            <w:r w:rsidRPr="000F015C">
              <w:rPr>
                <w:rFonts w:ascii="Arial" w:hAnsi="Arial" w:cs="Arial"/>
              </w:rPr>
              <w:t>.3</w:t>
            </w:r>
          </w:p>
        </w:tc>
        <w:tc>
          <w:tcPr>
            <w:tcW w:w="7366" w:type="dxa"/>
          </w:tcPr>
          <w:p w14:paraId="17900C8B" w14:textId="77777777" w:rsidR="004F660C" w:rsidRPr="000F015C" w:rsidRDefault="00CC5661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Zasilanie:</w:t>
            </w:r>
          </w:p>
          <w:p w14:paraId="0C3DE373" w14:textId="77777777" w:rsidR="00CC5661" w:rsidRPr="000F015C" w:rsidRDefault="005D4D61" w:rsidP="005D4D61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</w:t>
            </w:r>
            <w:r w:rsidR="004F660C" w:rsidRPr="000F015C">
              <w:rPr>
                <w:rFonts w:ascii="Arial" w:hAnsi="Arial" w:cs="Arial"/>
              </w:rPr>
              <w:t>ominalne zasilanie: 24 VDC</w:t>
            </w:r>
            <w:r>
              <w:rPr>
                <w:rFonts w:ascii="Arial" w:hAnsi="Arial" w:cs="Arial"/>
              </w:rPr>
              <w:t>,</w:t>
            </w:r>
          </w:p>
          <w:p w14:paraId="3D4B7A09" w14:textId="77777777" w:rsidR="00FF64A9" w:rsidRPr="000F015C" w:rsidRDefault="005D4D61" w:rsidP="005D4D61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</w:t>
            </w:r>
            <w:r w:rsidR="00FF64A9" w:rsidRPr="000F015C">
              <w:rPr>
                <w:rFonts w:ascii="Arial" w:hAnsi="Arial" w:cs="Arial"/>
              </w:rPr>
              <w:t>ominalny pobór mocy: 0,5A</w:t>
            </w:r>
            <w:r>
              <w:rPr>
                <w:rFonts w:ascii="Arial" w:hAnsi="Arial" w:cs="Arial"/>
              </w:rPr>
              <w:t>,</w:t>
            </w:r>
          </w:p>
          <w:p w14:paraId="13957B25" w14:textId="77777777" w:rsidR="004F660C" w:rsidRPr="000F015C" w:rsidRDefault="005D4D61" w:rsidP="005D4D61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4F660C" w:rsidRPr="000F015C">
              <w:rPr>
                <w:rFonts w:ascii="Arial" w:hAnsi="Arial" w:cs="Arial"/>
              </w:rPr>
              <w:t>peracyjne zasilanie: 10.8 – 32 VDC</w:t>
            </w:r>
            <w:r>
              <w:rPr>
                <w:rFonts w:ascii="Arial" w:hAnsi="Arial" w:cs="Arial"/>
              </w:rPr>
              <w:t>,</w:t>
            </w:r>
          </w:p>
          <w:p w14:paraId="68A2060B" w14:textId="77777777" w:rsidR="005D3074" w:rsidRPr="000F015C" w:rsidRDefault="005D4D61" w:rsidP="005D4D61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</w:t>
            </w:r>
            <w:r w:rsidR="00FF64A9" w:rsidRPr="000F015C">
              <w:rPr>
                <w:rFonts w:ascii="Arial" w:hAnsi="Arial" w:cs="Arial"/>
              </w:rPr>
              <w:t>abezpieczenie prze</w:t>
            </w:r>
            <w:r w:rsidR="005D3074" w:rsidRPr="000F015C">
              <w:rPr>
                <w:rFonts w:ascii="Arial" w:hAnsi="Arial" w:cs="Arial"/>
              </w:rPr>
              <w:t>d skokami napięci</w:t>
            </w:r>
            <w:r w:rsidR="00227834" w:rsidRPr="000F015C">
              <w:rPr>
                <w:rFonts w:ascii="Arial" w:hAnsi="Arial" w:cs="Arial"/>
              </w:rPr>
              <w:t>a</w:t>
            </w:r>
            <w:r>
              <w:rPr>
                <w:rFonts w:ascii="Arial" w:hAnsi="Arial" w:cs="Arial"/>
              </w:rPr>
              <w:t>,</w:t>
            </w:r>
          </w:p>
          <w:p w14:paraId="2ACEB867" w14:textId="77777777" w:rsidR="00227834" w:rsidRPr="000F015C" w:rsidRDefault="005D4D61" w:rsidP="005D4D61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</w:t>
            </w:r>
            <w:r w:rsidR="00227834" w:rsidRPr="000F015C">
              <w:rPr>
                <w:rFonts w:ascii="Arial" w:hAnsi="Arial" w:cs="Arial"/>
              </w:rPr>
              <w:t>abezpieczenie przed skokami</w:t>
            </w:r>
            <w:r w:rsidR="00D01C7C" w:rsidRPr="000F015C">
              <w:rPr>
                <w:rFonts w:ascii="Arial" w:hAnsi="Arial" w:cs="Arial"/>
              </w:rPr>
              <w:t xml:space="preserve"> </w:t>
            </w:r>
            <w:r w:rsidR="00227834" w:rsidRPr="000F015C">
              <w:rPr>
                <w:rFonts w:ascii="Arial" w:hAnsi="Arial" w:cs="Arial"/>
              </w:rPr>
              <w:t>natężenia</w:t>
            </w:r>
            <w:r>
              <w:rPr>
                <w:rFonts w:ascii="Arial" w:hAnsi="Arial" w:cs="Arial"/>
              </w:rPr>
              <w:t>,</w:t>
            </w:r>
          </w:p>
          <w:p w14:paraId="25E45A7C" w14:textId="4CAF0583" w:rsidR="00BF00F6" w:rsidRPr="0077433F" w:rsidRDefault="005D4D61" w:rsidP="005D4D61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</w:t>
            </w:r>
            <w:r w:rsidR="00C72C53" w:rsidRPr="000F015C">
              <w:rPr>
                <w:rFonts w:ascii="Arial" w:hAnsi="Arial" w:cs="Arial"/>
              </w:rPr>
              <w:t>abezpieczenie przed odwróceniem biegunów</w:t>
            </w:r>
            <w:r>
              <w:rPr>
                <w:rFonts w:ascii="Arial" w:hAnsi="Arial" w:cs="Arial"/>
              </w:rPr>
              <w:t>.</w:t>
            </w:r>
          </w:p>
        </w:tc>
      </w:tr>
      <w:tr w:rsidR="00FF64A9" w:rsidRPr="000F015C" w14:paraId="6826CE5B" w14:textId="77777777" w:rsidTr="00085EE5">
        <w:tc>
          <w:tcPr>
            <w:tcW w:w="1696" w:type="dxa"/>
          </w:tcPr>
          <w:p w14:paraId="1757F371" w14:textId="77777777" w:rsidR="00FF64A9" w:rsidRPr="000F015C" w:rsidRDefault="00DE52B4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UKAS-</w:t>
            </w:r>
            <w:r w:rsidR="00720855" w:rsidRPr="000F015C">
              <w:rPr>
                <w:rFonts w:ascii="Arial" w:hAnsi="Arial" w:cs="Arial"/>
              </w:rPr>
              <w:t>M</w:t>
            </w:r>
            <w:r w:rsidRPr="000F015C">
              <w:rPr>
                <w:rFonts w:ascii="Arial" w:hAnsi="Arial" w:cs="Arial"/>
              </w:rPr>
              <w:t>.4</w:t>
            </w:r>
          </w:p>
        </w:tc>
        <w:tc>
          <w:tcPr>
            <w:tcW w:w="7366" w:type="dxa"/>
          </w:tcPr>
          <w:p w14:paraId="2422E5EF" w14:textId="77777777" w:rsidR="00FF64A9" w:rsidRPr="000F015C" w:rsidRDefault="00DE52B4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Warunki środowiskowe:</w:t>
            </w:r>
          </w:p>
          <w:p w14:paraId="69DBB7EC" w14:textId="77777777" w:rsidR="00DE52B4" w:rsidRPr="000F015C" w:rsidRDefault="00160368" w:rsidP="00160368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6A3C75" w:rsidRPr="000F015C">
              <w:rPr>
                <w:rFonts w:ascii="Arial" w:hAnsi="Arial" w:cs="Arial"/>
              </w:rPr>
              <w:t xml:space="preserve">dporność na wilgoć i zapylenie zgodnie z </w:t>
            </w:r>
            <w:r w:rsidR="00016092" w:rsidRPr="000F015C">
              <w:rPr>
                <w:rFonts w:ascii="Arial" w:hAnsi="Arial" w:cs="Arial"/>
              </w:rPr>
              <w:t>IP54</w:t>
            </w:r>
            <w:r>
              <w:rPr>
                <w:rFonts w:ascii="Arial" w:hAnsi="Arial" w:cs="Arial"/>
              </w:rPr>
              <w:t>,</w:t>
            </w:r>
          </w:p>
          <w:p w14:paraId="2D2BB81F" w14:textId="71735737" w:rsidR="006A3C75" w:rsidRPr="000F015C" w:rsidRDefault="00160368" w:rsidP="00160368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</w:t>
            </w:r>
            <w:r w:rsidR="00DA72D5" w:rsidRPr="000F015C">
              <w:rPr>
                <w:rFonts w:ascii="Arial" w:hAnsi="Arial" w:cs="Arial"/>
              </w:rPr>
              <w:t xml:space="preserve">emperatura </w:t>
            </w:r>
            <w:r w:rsidR="00C12E0D" w:rsidRPr="000F015C">
              <w:rPr>
                <w:rFonts w:ascii="Arial" w:hAnsi="Arial" w:cs="Arial"/>
              </w:rPr>
              <w:t>pracy</w:t>
            </w:r>
            <w:r w:rsidR="0077433F">
              <w:rPr>
                <w:rFonts w:ascii="Arial" w:hAnsi="Arial" w:cs="Arial"/>
              </w:rPr>
              <w:t>:</w:t>
            </w:r>
            <w:r w:rsidR="00C12E0D" w:rsidRPr="000F015C">
              <w:rPr>
                <w:rFonts w:ascii="Arial" w:hAnsi="Arial" w:cs="Arial"/>
              </w:rPr>
              <w:t xml:space="preserve"> od -30 do +60 stopni </w:t>
            </w:r>
            <w:r>
              <w:rPr>
                <w:rStyle w:val="hgkelc"/>
              </w:rPr>
              <w:t>°</w:t>
            </w:r>
            <w:r w:rsidRPr="00D621FD">
              <w:rPr>
                <w:rFonts w:ascii="Arial" w:hAnsi="Arial" w:cs="Arial"/>
              </w:rPr>
              <w:t>C</w:t>
            </w:r>
            <w:r>
              <w:rPr>
                <w:rFonts w:ascii="Arial" w:hAnsi="Arial" w:cs="Arial"/>
              </w:rPr>
              <w:t>,</w:t>
            </w:r>
          </w:p>
          <w:p w14:paraId="01433982" w14:textId="70E5D702" w:rsidR="00C12E0D" w:rsidRPr="000F015C" w:rsidRDefault="00160368" w:rsidP="00160368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t</w:t>
            </w:r>
            <w:r w:rsidR="00DA72D5" w:rsidRPr="000F015C">
              <w:rPr>
                <w:rFonts w:ascii="Arial" w:hAnsi="Arial" w:cs="Arial"/>
              </w:rPr>
              <w:t>emperatura przechowywania</w:t>
            </w:r>
            <w:r w:rsidR="0077433F">
              <w:rPr>
                <w:rFonts w:ascii="Arial" w:hAnsi="Arial" w:cs="Arial"/>
              </w:rPr>
              <w:t>:</w:t>
            </w:r>
            <w:r w:rsidR="00DA72D5" w:rsidRPr="000F015C">
              <w:rPr>
                <w:rFonts w:ascii="Arial" w:hAnsi="Arial" w:cs="Arial"/>
              </w:rPr>
              <w:t xml:space="preserve"> od -30 do +70 stopni </w:t>
            </w:r>
            <w:r>
              <w:rPr>
                <w:rStyle w:val="hgkelc"/>
              </w:rPr>
              <w:t>°</w:t>
            </w:r>
            <w:r w:rsidRPr="00D621FD">
              <w:rPr>
                <w:rFonts w:ascii="Arial" w:hAnsi="Arial" w:cs="Arial"/>
              </w:rPr>
              <w:t>C</w:t>
            </w:r>
            <w:r>
              <w:rPr>
                <w:rFonts w:ascii="Arial" w:hAnsi="Arial" w:cs="Arial"/>
              </w:rPr>
              <w:t>,</w:t>
            </w:r>
          </w:p>
          <w:p w14:paraId="0B01E534" w14:textId="3C7655A6" w:rsidR="00DA72D5" w:rsidRPr="000F015C" w:rsidRDefault="00160368" w:rsidP="00160368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w</w:t>
            </w:r>
            <w:r w:rsidR="00867744" w:rsidRPr="000F015C">
              <w:rPr>
                <w:rFonts w:ascii="Arial" w:hAnsi="Arial" w:cs="Arial"/>
              </w:rPr>
              <w:t>ilgotność pracy</w:t>
            </w:r>
            <w:r w:rsidR="0077433F">
              <w:rPr>
                <w:rFonts w:ascii="Arial" w:hAnsi="Arial" w:cs="Arial"/>
              </w:rPr>
              <w:t>:</w:t>
            </w:r>
            <w:r w:rsidR="00867744" w:rsidRPr="000F015C">
              <w:rPr>
                <w:rFonts w:ascii="Arial" w:hAnsi="Arial" w:cs="Arial"/>
              </w:rPr>
              <w:t xml:space="preserve"> od 20% do 85%</w:t>
            </w:r>
            <w:r>
              <w:rPr>
                <w:rFonts w:ascii="Arial" w:hAnsi="Arial" w:cs="Arial"/>
              </w:rPr>
              <w:t>,</w:t>
            </w:r>
          </w:p>
          <w:p w14:paraId="64388A84" w14:textId="5EDD14D8" w:rsidR="00396BD0" w:rsidRPr="0077433F" w:rsidRDefault="00160368" w:rsidP="005D4D61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w</w:t>
            </w:r>
            <w:r w:rsidR="00867744" w:rsidRPr="000F015C">
              <w:rPr>
                <w:rFonts w:ascii="Arial" w:hAnsi="Arial" w:cs="Arial"/>
              </w:rPr>
              <w:t>ilgotność przechowywania</w:t>
            </w:r>
            <w:r w:rsidR="0077433F">
              <w:rPr>
                <w:rFonts w:ascii="Arial" w:hAnsi="Arial" w:cs="Arial"/>
              </w:rPr>
              <w:t>:</w:t>
            </w:r>
            <w:r w:rsidR="00396BD0" w:rsidRPr="000F015C">
              <w:rPr>
                <w:rFonts w:ascii="Arial" w:hAnsi="Arial" w:cs="Arial"/>
              </w:rPr>
              <w:t xml:space="preserve"> od 3% do 95%</w:t>
            </w:r>
            <w:r>
              <w:rPr>
                <w:rFonts w:ascii="Arial" w:hAnsi="Arial" w:cs="Arial"/>
              </w:rPr>
              <w:t>.</w:t>
            </w:r>
          </w:p>
        </w:tc>
      </w:tr>
      <w:tr w:rsidR="00396BD0" w:rsidRPr="000F015C" w14:paraId="3EAAB3F2" w14:textId="77777777" w:rsidTr="00085EE5">
        <w:tc>
          <w:tcPr>
            <w:tcW w:w="1696" w:type="dxa"/>
          </w:tcPr>
          <w:p w14:paraId="33C7622F" w14:textId="77777777" w:rsidR="00396BD0" w:rsidRPr="000F015C" w:rsidRDefault="00396BD0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lastRenderedPageBreak/>
              <w:t>I.UKAS-</w:t>
            </w:r>
            <w:r w:rsidR="00720855" w:rsidRPr="000F015C">
              <w:rPr>
                <w:rFonts w:ascii="Arial" w:hAnsi="Arial" w:cs="Arial"/>
              </w:rPr>
              <w:t>M</w:t>
            </w:r>
            <w:r w:rsidRPr="000F015C">
              <w:rPr>
                <w:rFonts w:ascii="Arial" w:hAnsi="Arial" w:cs="Arial"/>
              </w:rPr>
              <w:t>.5</w:t>
            </w:r>
          </w:p>
        </w:tc>
        <w:tc>
          <w:tcPr>
            <w:tcW w:w="7366" w:type="dxa"/>
          </w:tcPr>
          <w:p w14:paraId="030E78D9" w14:textId="77777777" w:rsidR="00FF371F" w:rsidRPr="000F015C" w:rsidRDefault="00AA14B1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Jednostka centralna</w:t>
            </w:r>
            <w:r w:rsidR="00D861BA" w:rsidRPr="000F015C">
              <w:rPr>
                <w:rFonts w:ascii="Arial" w:hAnsi="Arial" w:cs="Arial"/>
              </w:rPr>
              <w:t>:</w:t>
            </w:r>
          </w:p>
          <w:p w14:paraId="5D3ED327" w14:textId="77777777" w:rsidR="00D861BA" w:rsidRPr="000F015C" w:rsidRDefault="00160368" w:rsidP="00160368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</w:t>
            </w:r>
            <w:r w:rsidR="00AA14B1" w:rsidRPr="000F015C">
              <w:rPr>
                <w:rFonts w:ascii="Arial" w:hAnsi="Arial" w:cs="Arial"/>
              </w:rPr>
              <w:t xml:space="preserve">rocesor </w:t>
            </w:r>
            <w:r w:rsidR="000B78E0" w:rsidRPr="000F015C">
              <w:rPr>
                <w:rFonts w:ascii="Arial" w:hAnsi="Arial" w:cs="Arial"/>
              </w:rPr>
              <w:t xml:space="preserve">32bit </w:t>
            </w:r>
            <w:r>
              <w:rPr>
                <w:rFonts w:ascii="Arial" w:hAnsi="Arial" w:cs="Arial"/>
              </w:rPr>
              <w:t xml:space="preserve">2 x </w:t>
            </w:r>
            <w:proofErr w:type="spellStart"/>
            <w:r>
              <w:rPr>
                <w:rFonts w:ascii="Arial" w:hAnsi="Arial" w:cs="Arial"/>
              </w:rPr>
              <w:t>C</w:t>
            </w:r>
            <w:r w:rsidR="00AA14B1" w:rsidRPr="000F015C">
              <w:rPr>
                <w:rFonts w:ascii="Arial" w:hAnsi="Arial" w:cs="Arial"/>
              </w:rPr>
              <w:t>or</w:t>
            </w:r>
            <w:r w:rsidR="000A6B57" w:rsidRPr="000F015C">
              <w:rPr>
                <w:rFonts w:ascii="Arial" w:hAnsi="Arial" w:cs="Arial"/>
              </w:rPr>
              <w:t>e</w:t>
            </w:r>
            <w:proofErr w:type="spellEnd"/>
            <w:r w:rsidR="00D92C89" w:rsidRPr="000F015C">
              <w:rPr>
                <w:rFonts w:ascii="Arial" w:hAnsi="Arial" w:cs="Arial"/>
              </w:rPr>
              <w:t xml:space="preserve"> o </w:t>
            </w:r>
            <w:r w:rsidR="00E12807" w:rsidRPr="000F015C">
              <w:rPr>
                <w:rFonts w:ascii="Arial" w:hAnsi="Arial" w:cs="Arial"/>
              </w:rPr>
              <w:t>częstotliwości</w:t>
            </w:r>
            <w:r w:rsidR="00D92C89" w:rsidRPr="000F015C">
              <w:rPr>
                <w:rFonts w:ascii="Arial" w:hAnsi="Arial" w:cs="Arial"/>
              </w:rPr>
              <w:t xml:space="preserve"> taktowania co najmniej </w:t>
            </w:r>
            <w:r w:rsidR="000A6B57" w:rsidRPr="000F015C">
              <w:rPr>
                <w:rFonts w:ascii="Arial" w:hAnsi="Arial" w:cs="Arial"/>
              </w:rPr>
              <w:t>1</w:t>
            </w:r>
            <w:r>
              <w:rPr>
                <w:rFonts w:ascii="Arial" w:hAnsi="Arial" w:cs="Arial"/>
              </w:rPr>
              <w:t> </w:t>
            </w:r>
            <w:proofErr w:type="spellStart"/>
            <w:r w:rsidR="000A6B57" w:rsidRPr="000F015C">
              <w:rPr>
                <w:rFonts w:ascii="Arial" w:hAnsi="Arial" w:cs="Arial"/>
              </w:rPr>
              <w:t>Ghz</w:t>
            </w:r>
            <w:proofErr w:type="spellEnd"/>
            <w:r w:rsidR="000E7E6C" w:rsidRPr="000F015C">
              <w:rPr>
                <w:rFonts w:ascii="Arial" w:hAnsi="Arial" w:cs="Arial"/>
              </w:rPr>
              <w:t xml:space="preserve"> z wbudowanym </w:t>
            </w:r>
            <w:r w:rsidR="001704D7" w:rsidRPr="000F015C">
              <w:rPr>
                <w:rFonts w:ascii="Arial" w:hAnsi="Arial" w:cs="Arial"/>
              </w:rPr>
              <w:t xml:space="preserve">L2 </w:t>
            </w:r>
            <w:r w:rsidR="000E7E6C" w:rsidRPr="000F015C">
              <w:rPr>
                <w:rFonts w:ascii="Arial" w:hAnsi="Arial" w:cs="Arial"/>
              </w:rPr>
              <w:t>cache</w:t>
            </w:r>
            <w:r>
              <w:rPr>
                <w:rFonts w:ascii="Arial" w:hAnsi="Arial" w:cs="Arial"/>
              </w:rPr>
              <w:t>,</w:t>
            </w:r>
          </w:p>
          <w:p w14:paraId="4E377375" w14:textId="77777777" w:rsidR="000A6B57" w:rsidRPr="000F015C" w:rsidRDefault="00160368" w:rsidP="00160368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</w:t>
            </w:r>
            <w:r w:rsidR="000A6B57" w:rsidRPr="000F015C">
              <w:rPr>
                <w:rFonts w:ascii="Arial" w:hAnsi="Arial" w:cs="Arial"/>
              </w:rPr>
              <w:t>amięć SD-RAM DDR2</w:t>
            </w:r>
            <w:r w:rsidR="00D823AE" w:rsidRPr="000F015C">
              <w:rPr>
                <w:rFonts w:ascii="Arial" w:hAnsi="Arial" w:cs="Arial"/>
              </w:rPr>
              <w:t> 512 MB</w:t>
            </w:r>
            <w:r>
              <w:rPr>
                <w:rFonts w:ascii="Arial" w:hAnsi="Arial" w:cs="Arial"/>
              </w:rPr>
              <w:t>,</w:t>
            </w:r>
          </w:p>
          <w:p w14:paraId="40553CC0" w14:textId="77777777" w:rsidR="000B4059" w:rsidRPr="00160368" w:rsidRDefault="00160368" w:rsidP="00160368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160368">
              <w:rPr>
                <w:rFonts w:ascii="Arial" w:hAnsi="Arial" w:cs="Arial"/>
                <w:lang w:val="en-US"/>
              </w:rPr>
              <w:t>p</w:t>
            </w:r>
            <w:r w:rsidR="00D823AE" w:rsidRPr="00160368">
              <w:rPr>
                <w:rFonts w:ascii="Arial" w:hAnsi="Arial" w:cs="Arial"/>
                <w:lang w:val="en-US"/>
              </w:rPr>
              <w:t>amięć</w:t>
            </w:r>
            <w:proofErr w:type="spellEnd"/>
            <w:r w:rsidR="00D823AE" w:rsidRPr="00160368">
              <w:rPr>
                <w:rFonts w:ascii="Arial" w:hAnsi="Arial" w:cs="Arial"/>
                <w:lang w:val="en-US"/>
              </w:rPr>
              <w:t xml:space="preserve"> NAND Flash </w:t>
            </w:r>
            <w:r w:rsidR="00186AE6" w:rsidRPr="00160368">
              <w:rPr>
                <w:rFonts w:ascii="Arial" w:hAnsi="Arial" w:cs="Arial"/>
                <w:lang w:val="en-US"/>
              </w:rPr>
              <w:t>128MB</w:t>
            </w:r>
            <w:r w:rsidRPr="00160368">
              <w:rPr>
                <w:rFonts w:ascii="Arial" w:hAnsi="Arial" w:cs="Arial"/>
                <w:lang w:val="en-US"/>
              </w:rPr>
              <w:t>, eMMC 8GB</w:t>
            </w:r>
            <w:r>
              <w:rPr>
                <w:rFonts w:ascii="Arial" w:hAnsi="Arial" w:cs="Arial"/>
                <w:lang w:val="en-US"/>
              </w:rPr>
              <w:t>,</w:t>
            </w:r>
          </w:p>
          <w:p w14:paraId="21086526" w14:textId="77777777" w:rsidR="00D823AE" w:rsidRPr="000F015C" w:rsidRDefault="0098726D" w:rsidP="00160368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1 x s</w:t>
            </w:r>
            <w:r w:rsidR="00D823AE" w:rsidRPr="000F015C">
              <w:rPr>
                <w:rFonts w:ascii="Arial" w:hAnsi="Arial" w:cs="Arial"/>
              </w:rPr>
              <w:t>lot na kartę SD</w:t>
            </w:r>
            <w:r w:rsidR="00160368">
              <w:rPr>
                <w:rFonts w:ascii="Arial" w:hAnsi="Arial" w:cs="Arial"/>
              </w:rPr>
              <w:t>,</w:t>
            </w:r>
          </w:p>
          <w:p w14:paraId="5A1D1CA6" w14:textId="77777777" w:rsidR="00396BD0" w:rsidRPr="000F015C" w:rsidRDefault="0098726D" w:rsidP="00160368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 xml:space="preserve">1 x </w:t>
            </w:r>
            <w:r w:rsidR="00FA09B6" w:rsidRPr="000F015C">
              <w:rPr>
                <w:rFonts w:ascii="Arial" w:hAnsi="Arial" w:cs="Arial"/>
              </w:rPr>
              <w:t>Interfejs Ethernet</w:t>
            </w:r>
            <w:r w:rsidR="00160368">
              <w:rPr>
                <w:rFonts w:ascii="Arial" w:hAnsi="Arial" w:cs="Arial"/>
              </w:rPr>
              <w:t>,</w:t>
            </w:r>
          </w:p>
          <w:p w14:paraId="29E0EED6" w14:textId="77777777" w:rsidR="0098726D" w:rsidRPr="000F015C" w:rsidRDefault="00116A51" w:rsidP="00160368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 xml:space="preserve">3 </w:t>
            </w:r>
            <w:r w:rsidR="0098726D" w:rsidRPr="000F015C">
              <w:rPr>
                <w:rFonts w:ascii="Arial" w:hAnsi="Arial" w:cs="Arial"/>
              </w:rPr>
              <w:t xml:space="preserve">x </w:t>
            </w:r>
            <w:r w:rsidR="00FB7A51" w:rsidRPr="000F015C">
              <w:rPr>
                <w:rFonts w:ascii="Arial" w:hAnsi="Arial" w:cs="Arial"/>
              </w:rPr>
              <w:t>slot na kartę SAM</w:t>
            </w:r>
            <w:r w:rsidR="00160368">
              <w:rPr>
                <w:rFonts w:ascii="Arial" w:hAnsi="Arial" w:cs="Arial"/>
              </w:rPr>
              <w:t>,</w:t>
            </w:r>
          </w:p>
          <w:p w14:paraId="35375C1D" w14:textId="77777777" w:rsidR="002742C5" w:rsidRPr="000F015C" w:rsidRDefault="00160368" w:rsidP="00160368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</w:t>
            </w:r>
            <w:r w:rsidR="00D823AE" w:rsidRPr="000F015C">
              <w:rPr>
                <w:rFonts w:ascii="Arial" w:hAnsi="Arial" w:cs="Arial"/>
              </w:rPr>
              <w:t>ystem operacyjny</w:t>
            </w:r>
            <w:r w:rsidR="004B3FBF">
              <w:rPr>
                <w:rFonts w:ascii="Arial" w:hAnsi="Arial" w:cs="Arial"/>
              </w:rPr>
              <w:t xml:space="preserve"> Linux</w:t>
            </w:r>
            <w:r w:rsidR="00965A95" w:rsidRPr="000F015C">
              <w:rPr>
                <w:rFonts w:ascii="Arial" w:hAnsi="Arial" w:cs="Arial"/>
              </w:rPr>
              <w:t xml:space="preserve"> z</w:t>
            </w:r>
            <w:r w:rsidR="00C24BDD" w:rsidRPr="000F015C">
              <w:rPr>
                <w:rFonts w:ascii="Arial" w:hAnsi="Arial" w:cs="Arial"/>
              </w:rPr>
              <w:t>e</w:t>
            </w:r>
            <w:r>
              <w:rPr>
                <w:rFonts w:ascii="Arial" w:hAnsi="Arial" w:cs="Arial"/>
              </w:rPr>
              <w:t xml:space="preserve"> </w:t>
            </w:r>
            <w:r w:rsidR="00C24BDD" w:rsidRPr="000F015C">
              <w:rPr>
                <w:rFonts w:ascii="Arial" w:hAnsi="Arial" w:cs="Arial"/>
              </w:rPr>
              <w:t>skompilowanymi</w:t>
            </w:r>
            <w:r>
              <w:rPr>
                <w:rFonts w:ascii="Arial" w:hAnsi="Arial" w:cs="Arial"/>
              </w:rPr>
              <w:t xml:space="preserve"> </w:t>
            </w:r>
            <w:r w:rsidR="00E6184F" w:rsidRPr="000F015C">
              <w:rPr>
                <w:rFonts w:ascii="Arial" w:hAnsi="Arial" w:cs="Arial"/>
              </w:rPr>
              <w:t>bibliotekami i</w:t>
            </w:r>
            <w:r>
              <w:rPr>
                <w:rFonts w:ascii="Arial" w:hAnsi="Arial" w:cs="Arial"/>
              </w:rPr>
              <w:t> </w:t>
            </w:r>
            <w:proofErr w:type="spellStart"/>
            <w:r w:rsidR="00E6184F" w:rsidRPr="000F015C">
              <w:rPr>
                <w:rFonts w:ascii="Arial" w:hAnsi="Arial" w:cs="Arial"/>
              </w:rPr>
              <w:t>firmware</w:t>
            </w:r>
            <w:proofErr w:type="spellEnd"/>
            <w:r w:rsidR="00E6184F" w:rsidRPr="000F015C">
              <w:rPr>
                <w:rFonts w:ascii="Arial" w:hAnsi="Arial" w:cs="Arial"/>
              </w:rPr>
              <w:t xml:space="preserve"> umożliwiającymi integrację aplikacji </w:t>
            </w:r>
            <w:r w:rsidR="00BF3552" w:rsidRPr="000F015C">
              <w:rPr>
                <w:rFonts w:ascii="Arial" w:hAnsi="Arial" w:cs="Arial"/>
              </w:rPr>
              <w:t>z peryferiami kasownika</w:t>
            </w:r>
            <w:r w:rsidR="00D64FF3" w:rsidRPr="000F015C">
              <w:rPr>
                <w:rFonts w:ascii="Arial" w:hAnsi="Arial" w:cs="Arial"/>
              </w:rPr>
              <w:t>, co najmniej</w:t>
            </w:r>
            <w:r w:rsidR="00BF3552" w:rsidRPr="000F015C">
              <w:rPr>
                <w:rFonts w:ascii="Arial" w:hAnsi="Arial" w:cs="Arial"/>
              </w:rPr>
              <w:t>:</w:t>
            </w:r>
          </w:p>
          <w:p w14:paraId="27D58C3E" w14:textId="77777777" w:rsidR="00D823AE" w:rsidRPr="000F015C" w:rsidRDefault="00160368" w:rsidP="00160368">
            <w:pPr>
              <w:pStyle w:val="Akapitzlist"/>
              <w:numPr>
                <w:ilvl w:val="1"/>
                <w:numId w:val="39"/>
              </w:numPr>
              <w:spacing w:line="276" w:lineRule="auto"/>
              <w:ind w:hanging="36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 w:rsidR="00C12283" w:rsidRPr="000F015C">
              <w:rPr>
                <w:rFonts w:ascii="Arial" w:hAnsi="Arial" w:cs="Arial"/>
              </w:rPr>
              <w:t xml:space="preserve">iblioteka </w:t>
            </w:r>
            <w:proofErr w:type="spellStart"/>
            <w:r w:rsidR="00965A95" w:rsidRPr="000F015C">
              <w:rPr>
                <w:rFonts w:ascii="Arial" w:hAnsi="Arial" w:cs="Arial"/>
              </w:rPr>
              <w:t>Q</w:t>
            </w:r>
            <w:r w:rsidR="00C12283" w:rsidRPr="000F015C">
              <w:rPr>
                <w:rFonts w:ascii="Arial" w:hAnsi="Arial" w:cs="Arial"/>
              </w:rPr>
              <w:t>t</w:t>
            </w:r>
            <w:proofErr w:type="spellEnd"/>
            <w:r w:rsidR="00CC0EAC" w:rsidRPr="000F015C">
              <w:rPr>
                <w:rFonts w:ascii="Arial" w:hAnsi="Arial" w:cs="Arial"/>
              </w:rPr>
              <w:t xml:space="preserve"> v5.9.6</w:t>
            </w:r>
            <w:r>
              <w:rPr>
                <w:rFonts w:ascii="Arial" w:hAnsi="Arial" w:cs="Arial"/>
              </w:rPr>
              <w:t>,</w:t>
            </w:r>
          </w:p>
          <w:p w14:paraId="4671F9D8" w14:textId="77777777" w:rsidR="002742C5" w:rsidRPr="000F015C" w:rsidRDefault="00160368" w:rsidP="00160368">
            <w:pPr>
              <w:pStyle w:val="Akapitzlist"/>
              <w:numPr>
                <w:ilvl w:val="1"/>
                <w:numId w:val="39"/>
              </w:numPr>
              <w:spacing w:line="276" w:lineRule="auto"/>
              <w:ind w:hanging="36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 w:rsidR="009C0634" w:rsidRPr="000F015C">
              <w:rPr>
                <w:rFonts w:ascii="Arial" w:hAnsi="Arial" w:cs="Arial"/>
              </w:rPr>
              <w:t xml:space="preserve">iblioteka </w:t>
            </w:r>
            <w:r w:rsidR="00CE22F5" w:rsidRPr="000F015C">
              <w:rPr>
                <w:rFonts w:ascii="Arial" w:hAnsi="Arial" w:cs="Arial"/>
              </w:rPr>
              <w:t xml:space="preserve">do zarządzania czytnikiem NFC </w:t>
            </w:r>
            <w:proofErr w:type="spellStart"/>
            <w:r w:rsidR="00CE22F5" w:rsidRPr="000F015C">
              <w:rPr>
                <w:rFonts w:ascii="Arial" w:hAnsi="Arial" w:cs="Arial"/>
              </w:rPr>
              <w:t>mesdk-api</w:t>
            </w:r>
            <w:proofErr w:type="spellEnd"/>
            <w:r w:rsidR="00CE22F5" w:rsidRPr="000F015C">
              <w:rPr>
                <w:rFonts w:ascii="Arial" w:hAnsi="Arial" w:cs="Arial"/>
              </w:rPr>
              <w:t xml:space="preserve"> v1.14.0</w:t>
            </w:r>
            <w:r w:rsidR="00F768FA">
              <w:rPr>
                <w:rFonts w:ascii="Arial" w:hAnsi="Arial" w:cs="Arial"/>
              </w:rPr>
              <w:t>,</w:t>
            </w:r>
          </w:p>
          <w:p w14:paraId="1D8AACB6" w14:textId="77777777" w:rsidR="0056377C" w:rsidRPr="000F015C" w:rsidRDefault="00160368" w:rsidP="00160368">
            <w:pPr>
              <w:pStyle w:val="Akapitzlist"/>
              <w:numPr>
                <w:ilvl w:val="1"/>
                <w:numId w:val="39"/>
              </w:numPr>
              <w:spacing w:line="276" w:lineRule="auto"/>
              <w:ind w:hanging="36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 w:rsidR="0056377C" w:rsidRPr="000F015C">
              <w:rPr>
                <w:rFonts w:ascii="Arial" w:hAnsi="Arial" w:cs="Arial"/>
              </w:rPr>
              <w:t xml:space="preserve">iblioteka </w:t>
            </w:r>
            <w:r w:rsidR="001108D7" w:rsidRPr="000F015C">
              <w:rPr>
                <w:rFonts w:ascii="Arial" w:hAnsi="Arial" w:cs="Arial"/>
              </w:rPr>
              <w:t xml:space="preserve">do zarządzania dźwiękiem </w:t>
            </w:r>
            <w:proofErr w:type="spellStart"/>
            <w:r w:rsidR="001108D7" w:rsidRPr="000F015C">
              <w:rPr>
                <w:rFonts w:ascii="Arial" w:hAnsi="Arial" w:cs="Arial"/>
              </w:rPr>
              <w:t>pulseaudio</w:t>
            </w:r>
            <w:proofErr w:type="spellEnd"/>
            <w:r w:rsidR="001108D7" w:rsidRPr="000F015C">
              <w:rPr>
                <w:rFonts w:ascii="Arial" w:hAnsi="Arial" w:cs="Arial"/>
              </w:rPr>
              <w:t xml:space="preserve"> v13.0</w:t>
            </w:r>
            <w:r w:rsidR="00F768FA">
              <w:rPr>
                <w:rFonts w:ascii="Arial" w:hAnsi="Arial" w:cs="Arial"/>
              </w:rPr>
              <w:t>,</w:t>
            </w:r>
          </w:p>
          <w:p w14:paraId="6C108267" w14:textId="77777777" w:rsidR="00D823AE" w:rsidRPr="000F015C" w:rsidRDefault="00160368" w:rsidP="00160368">
            <w:pPr>
              <w:pStyle w:val="Akapitzlist"/>
              <w:numPr>
                <w:ilvl w:val="1"/>
                <w:numId w:val="39"/>
              </w:numPr>
              <w:spacing w:line="276" w:lineRule="auto"/>
              <w:ind w:hanging="36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 w:rsidR="00BF3552" w:rsidRPr="000F015C">
              <w:rPr>
                <w:rFonts w:ascii="Arial" w:hAnsi="Arial" w:cs="Arial"/>
              </w:rPr>
              <w:t>iblioteka do zarządzania grafiką mesa v20.0.6</w:t>
            </w:r>
            <w:r w:rsidR="00F768FA">
              <w:rPr>
                <w:rFonts w:ascii="Arial" w:hAnsi="Arial" w:cs="Arial"/>
              </w:rPr>
              <w:t>,</w:t>
            </w:r>
          </w:p>
          <w:p w14:paraId="5067A3C6" w14:textId="77777777" w:rsidR="00D64FF3" w:rsidRPr="000F015C" w:rsidRDefault="00160368" w:rsidP="00160368">
            <w:pPr>
              <w:pStyle w:val="Akapitzlist"/>
              <w:numPr>
                <w:ilvl w:val="1"/>
                <w:numId w:val="39"/>
              </w:numPr>
              <w:spacing w:line="276" w:lineRule="auto"/>
              <w:ind w:hanging="36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 w:rsidR="002D38D6" w:rsidRPr="000F015C">
              <w:rPr>
                <w:rFonts w:ascii="Arial" w:hAnsi="Arial" w:cs="Arial"/>
              </w:rPr>
              <w:t xml:space="preserve">iblioteka </w:t>
            </w:r>
            <w:proofErr w:type="spellStart"/>
            <w:r w:rsidR="002D38D6" w:rsidRPr="000F015C">
              <w:rPr>
                <w:rFonts w:ascii="Arial" w:hAnsi="Arial" w:cs="Arial"/>
              </w:rPr>
              <w:t>zlib</w:t>
            </w:r>
            <w:proofErr w:type="spellEnd"/>
            <w:r w:rsidR="002D38D6" w:rsidRPr="000F015C">
              <w:rPr>
                <w:rFonts w:ascii="Arial" w:hAnsi="Arial" w:cs="Arial"/>
              </w:rPr>
              <w:t xml:space="preserve"> v1.2.11</w:t>
            </w:r>
            <w:r w:rsidR="00F768FA">
              <w:rPr>
                <w:rFonts w:ascii="Arial" w:hAnsi="Arial" w:cs="Arial"/>
              </w:rPr>
              <w:t>,</w:t>
            </w:r>
          </w:p>
          <w:p w14:paraId="3302D499" w14:textId="77777777" w:rsidR="002D38D6" w:rsidRPr="000F015C" w:rsidRDefault="00160368" w:rsidP="00160368">
            <w:pPr>
              <w:pStyle w:val="Akapitzlist"/>
              <w:numPr>
                <w:ilvl w:val="1"/>
                <w:numId w:val="39"/>
              </w:numPr>
              <w:spacing w:line="276" w:lineRule="auto"/>
              <w:ind w:hanging="36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 w:rsidR="002D38D6" w:rsidRPr="000F015C">
              <w:rPr>
                <w:rFonts w:ascii="Arial" w:hAnsi="Arial" w:cs="Arial"/>
              </w:rPr>
              <w:t xml:space="preserve">iblioteka </w:t>
            </w:r>
            <w:proofErr w:type="spellStart"/>
            <w:r w:rsidR="004568F6" w:rsidRPr="000F015C">
              <w:rPr>
                <w:rFonts w:ascii="Arial" w:hAnsi="Arial" w:cs="Arial"/>
              </w:rPr>
              <w:t>libffi</w:t>
            </w:r>
            <w:proofErr w:type="spellEnd"/>
            <w:r w:rsidR="004568F6" w:rsidRPr="000F015C">
              <w:rPr>
                <w:rFonts w:ascii="Arial" w:hAnsi="Arial" w:cs="Arial"/>
              </w:rPr>
              <w:t xml:space="preserve"> v3.2.1</w:t>
            </w:r>
            <w:r w:rsidR="00F768FA">
              <w:rPr>
                <w:rFonts w:ascii="Arial" w:hAnsi="Arial" w:cs="Arial"/>
              </w:rPr>
              <w:t>,</w:t>
            </w:r>
          </w:p>
          <w:p w14:paraId="0EA2BA1E" w14:textId="77777777" w:rsidR="004568F6" w:rsidRPr="000F015C" w:rsidRDefault="00160368" w:rsidP="00160368">
            <w:pPr>
              <w:pStyle w:val="Akapitzlist"/>
              <w:numPr>
                <w:ilvl w:val="1"/>
                <w:numId w:val="39"/>
              </w:numPr>
              <w:spacing w:line="276" w:lineRule="auto"/>
              <w:ind w:hanging="36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 w:rsidR="004568F6" w:rsidRPr="000F015C">
              <w:rPr>
                <w:rFonts w:ascii="Arial" w:hAnsi="Arial" w:cs="Arial"/>
              </w:rPr>
              <w:t xml:space="preserve">iblioteka </w:t>
            </w:r>
            <w:proofErr w:type="spellStart"/>
            <w:r w:rsidR="004568F6" w:rsidRPr="000F015C">
              <w:rPr>
                <w:rFonts w:ascii="Arial" w:hAnsi="Arial" w:cs="Arial"/>
              </w:rPr>
              <w:t>gdbm</w:t>
            </w:r>
            <w:proofErr w:type="spellEnd"/>
            <w:r w:rsidR="004568F6" w:rsidRPr="000F015C">
              <w:rPr>
                <w:rFonts w:ascii="Arial" w:hAnsi="Arial" w:cs="Arial"/>
              </w:rPr>
              <w:t xml:space="preserve"> v1.17</w:t>
            </w:r>
            <w:r w:rsidR="00F768FA">
              <w:rPr>
                <w:rFonts w:ascii="Arial" w:hAnsi="Arial" w:cs="Arial"/>
              </w:rPr>
              <w:t>,</w:t>
            </w:r>
          </w:p>
          <w:p w14:paraId="13CABDC9" w14:textId="77777777" w:rsidR="004568F6" w:rsidRPr="000F015C" w:rsidRDefault="00160368" w:rsidP="00160368">
            <w:pPr>
              <w:pStyle w:val="Akapitzlist"/>
              <w:numPr>
                <w:ilvl w:val="1"/>
                <w:numId w:val="39"/>
              </w:numPr>
              <w:spacing w:line="276" w:lineRule="auto"/>
              <w:ind w:hanging="36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 w:rsidR="004568F6" w:rsidRPr="000F015C">
              <w:rPr>
                <w:rFonts w:ascii="Arial" w:hAnsi="Arial" w:cs="Arial"/>
              </w:rPr>
              <w:t xml:space="preserve">iblioteka </w:t>
            </w:r>
            <w:proofErr w:type="spellStart"/>
            <w:r w:rsidR="00294718" w:rsidRPr="000F015C">
              <w:rPr>
                <w:rFonts w:ascii="Arial" w:hAnsi="Arial" w:cs="Arial"/>
              </w:rPr>
              <w:t>openssl</w:t>
            </w:r>
            <w:proofErr w:type="spellEnd"/>
            <w:r w:rsidR="00294718" w:rsidRPr="000F015C">
              <w:rPr>
                <w:rFonts w:ascii="Arial" w:hAnsi="Arial" w:cs="Arial"/>
              </w:rPr>
              <w:t xml:space="preserve"> v1.1.1</w:t>
            </w:r>
            <w:r w:rsidR="00F768FA">
              <w:rPr>
                <w:rFonts w:ascii="Arial" w:hAnsi="Arial" w:cs="Arial"/>
              </w:rPr>
              <w:t>,</w:t>
            </w:r>
          </w:p>
          <w:p w14:paraId="63DF73ED" w14:textId="77777777" w:rsidR="00294718" w:rsidRPr="000F015C" w:rsidRDefault="00160368" w:rsidP="00160368">
            <w:pPr>
              <w:pStyle w:val="Akapitzlist"/>
              <w:numPr>
                <w:ilvl w:val="1"/>
                <w:numId w:val="39"/>
              </w:numPr>
              <w:spacing w:line="276" w:lineRule="auto"/>
              <w:ind w:hanging="36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</w:t>
            </w:r>
            <w:r w:rsidR="00294718" w:rsidRPr="000F015C">
              <w:rPr>
                <w:rFonts w:ascii="Arial" w:hAnsi="Arial" w:cs="Arial"/>
              </w:rPr>
              <w:t xml:space="preserve">arzędzie </w:t>
            </w:r>
            <w:proofErr w:type="spellStart"/>
            <w:r w:rsidR="00294718" w:rsidRPr="000F015C">
              <w:rPr>
                <w:rFonts w:ascii="Arial" w:hAnsi="Arial" w:cs="Arial"/>
              </w:rPr>
              <w:t>rsync</w:t>
            </w:r>
            <w:proofErr w:type="spellEnd"/>
            <w:r w:rsidR="00294718" w:rsidRPr="000F015C">
              <w:rPr>
                <w:rFonts w:ascii="Arial" w:hAnsi="Arial" w:cs="Arial"/>
              </w:rPr>
              <w:t xml:space="preserve"> v3.1.3</w:t>
            </w:r>
            <w:r w:rsidR="00F768FA">
              <w:rPr>
                <w:rFonts w:ascii="Arial" w:hAnsi="Arial" w:cs="Arial"/>
              </w:rPr>
              <w:t>,</w:t>
            </w:r>
          </w:p>
          <w:p w14:paraId="0E6F35E0" w14:textId="77777777" w:rsidR="00600517" w:rsidRPr="000F015C" w:rsidRDefault="00160368" w:rsidP="00160368">
            <w:pPr>
              <w:pStyle w:val="Akapitzlist"/>
              <w:numPr>
                <w:ilvl w:val="1"/>
                <w:numId w:val="39"/>
              </w:numPr>
              <w:spacing w:line="276" w:lineRule="auto"/>
              <w:ind w:hanging="36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 w:rsidR="00294718" w:rsidRPr="000F015C">
              <w:rPr>
                <w:rFonts w:ascii="Arial" w:hAnsi="Arial" w:cs="Arial"/>
              </w:rPr>
              <w:t xml:space="preserve">iblioteka </w:t>
            </w:r>
            <w:proofErr w:type="spellStart"/>
            <w:r w:rsidR="0005004F" w:rsidRPr="000F015C">
              <w:rPr>
                <w:rFonts w:ascii="Arial" w:hAnsi="Arial" w:cs="Arial"/>
              </w:rPr>
              <w:t>libxslt</w:t>
            </w:r>
            <w:proofErr w:type="spellEnd"/>
            <w:r w:rsidR="0005004F" w:rsidRPr="000F015C">
              <w:rPr>
                <w:rFonts w:ascii="Arial" w:hAnsi="Arial" w:cs="Arial"/>
              </w:rPr>
              <w:t xml:space="preserve"> v1.1.33</w:t>
            </w:r>
            <w:r w:rsidR="00F768FA">
              <w:rPr>
                <w:rFonts w:ascii="Arial" w:hAnsi="Arial" w:cs="Arial"/>
              </w:rPr>
              <w:t>,</w:t>
            </w:r>
          </w:p>
          <w:p w14:paraId="5B727FA1" w14:textId="77777777" w:rsidR="00600517" w:rsidRPr="000F015C" w:rsidRDefault="00160368" w:rsidP="00160368">
            <w:pPr>
              <w:pStyle w:val="Akapitzlist"/>
              <w:numPr>
                <w:ilvl w:val="1"/>
                <w:numId w:val="39"/>
              </w:numPr>
              <w:spacing w:line="276" w:lineRule="auto"/>
              <w:ind w:hanging="36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 w:rsidR="00600517" w:rsidRPr="000F015C">
              <w:rPr>
                <w:rFonts w:ascii="Arial" w:hAnsi="Arial" w:cs="Arial"/>
              </w:rPr>
              <w:t xml:space="preserve">iblioteka </w:t>
            </w:r>
            <w:proofErr w:type="spellStart"/>
            <w:r w:rsidR="00600517" w:rsidRPr="000F015C">
              <w:rPr>
                <w:rFonts w:ascii="Arial" w:hAnsi="Arial" w:cs="Arial"/>
              </w:rPr>
              <w:t>lxml</w:t>
            </w:r>
            <w:proofErr w:type="spellEnd"/>
            <w:r w:rsidR="00600517" w:rsidRPr="000F015C">
              <w:rPr>
                <w:rFonts w:ascii="Arial" w:hAnsi="Arial" w:cs="Arial"/>
              </w:rPr>
              <w:t xml:space="preserve"> v4.3.2</w:t>
            </w:r>
            <w:r w:rsidR="00F768FA">
              <w:rPr>
                <w:rFonts w:ascii="Arial" w:hAnsi="Arial" w:cs="Arial"/>
              </w:rPr>
              <w:t>,</w:t>
            </w:r>
          </w:p>
          <w:p w14:paraId="5297389A" w14:textId="77777777" w:rsidR="00600517" w:rsidRPr="000F015C" w:rsidRDefault="00160368" w:rsidP="00160368">
            <w:pPr>
              <w:pStyle w:val="Akapitzlist"/>
              <w:numPr>
                <w:ilvl w:val="1"/>
                <w:numId w:val="39"/>
              </w:numPr>
              <w:spacing w:line="276" w:lineRule="auto"/>
              <w:ind w:hanging="366"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p</w:t>
            </w:r>
            <w:r w:rsidR="00600517" w:rsidRPr="000F015C">
              <w:rPr>
                <w:rFonts w:ascii="Arial" w:hAnsi="Arial" w:cs="Arial"/>
              </w:rPr>
              <w:t>ython</w:t>
            </w:r>
            <w:proofErr w:type="spellEnd"/>
            <w:r w:rsidR="00600517" w:rsidRPr="000F015C">
              <w:rPr>
                <w:rFonts w:ascii="Arial" w:hAnsi="Arial" w:cs="Arial"/>
              </w:rPr>
              <w:t xml:space="preserve"> v&gt;= 3.7</w:t>
            </w:r>
            <w:r w:rsidR="00F768FA">
              <w:rPr>
                <w:rFonts w:ascii="Arial" w:hAnsi="Arial" w:cs="Arial"/>
              </w:rPr>
              <w:t>,</w:t>
            </w:r>
          </w:p>
          <w:p w14:paraId="0E63421E" w14:textId="77777777" w:rsidR="00901744" w:rsidRPr="000F015C" w:rsidRDefault="00160368" w:rsidP="00160368">
            <w:pPr>
              <w:pStyle w:val="Akapitzlist"/>
              <w:numPr>
                <w:ilvl w:val="1"/>
                <w:numId w:val="39"/>
              </w:numPr>
              <w:spacing w:line="276" w:lineRule="auto"/>
              <w:ind w:hanging="36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 w:rsidR="00600517" w:rsidRPr="000F015C">
              <w:rPr>
                <w:rFonts w:ascii="Arial" w:hAnsi="Arial" w:cs="Arial"/>
              </w:rPr>
              <w:t>iblioteka PySide2 ws</w:t>
            </w:r>
            <w:r w:rsidR="00F768FA">
              <w:rPr>
                <w:rFonts w:ascii="Arial" w:hAnsi="Arial" w:cs="Arial"/>
              </w:rPr>
              <w:t xml:space="preserve">pierająca wersję </w:t>
            </w:r>
            <w:proofErr w:type="spellStart"/>
            <w:r w:rsidR="00F768FA">
              <w:rPr>
                <w:rFonts w:ascii="Arial" w:hAnsi="Arial" w:cs="Arial"/>
              </w:rPr>
              <w:t>Qt</w:t>
            </w:r>
            <w:proofErr w:type="spellEnd"/>
            <w:r w:rsidR="00F768FA">
              <w:rPr>
                <w:rFonts w:ascii="Arial" w:hAnsi="Arial" w:cs="Arial"/>
              </w:rPr>
              <w:t xml:space="preserve"> v5.9.6 dla </w:t>
            </w:r>
            <w:proofErr w:type="spellStart"/>
            <w:r w:rsidR="00F768FA">
              <w:rPr>
                <w:rFonts w:ascii="Arial" w:hAnsi="Arial" w:cs="Arial"/>
              </w:rPr>
              <w:t>p</w:t>
            </w:r>
            <w:r w:rsidR="00600517" w:rsidRPr="000F015C">
              <w:rPr>
                <w:rFonts w:ascii="Arial" w:hAnsi="Arial" w:cs="Arial"/>
              </w:rPr>
              <w:t>ython</w:t>
            </w:r>
            <w:r w:rsidR="00901744" w:rsidRPr="000F015C">
              <w:rPr>
                <w:rFonts w:ascii="Arial" w:hAnsi="Arial" w:cs="Arial"/>
              </w:rPr>
              <w:t>a</w:t>
            </w:r>
            <w:proofErr w:type="spellEnd"/>
            <w:r w:rsidR="00F768FA">
              <w:rPr>
                <w:rFonts w:ascii="Arial" w:hAnsi="Arial" w:cs="Arial"/>
              </w:rPr>
              <w:t>,</w:t>
            </w:r>
          </w:p>
          <w:p w14:paraId="10EC2808" w14:textId="77777777" w:rsidR="0030112C" w:rsidRPr="000F015C" w:rsidRDefault="00160368" w:rsidP="00160368">
            <w:pPr>
              <w:pStyle w:val="Akapitzlist"/>
              <w:numPr>
                <w:ilvl w:val="1"/>
                <w:numId w:val="39"/>
              </w:numPr>
              <w:spacing w:line="276" w:lineRule="auto"/>
              <w:ind w:hanging="36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 w:rsidR="00600517" w:rsidRPr="000F015C">
              <w:rPr>
                <w:rFonts w:ascii="Arial" w:hAnsi="Arial" w:cs="Arial"/>
              </w:rPr>
              <w:t>ibl</w:t>
            </w:r>
            <w:r w:rsidR="00F768FA">
              <w:rPr>
                <w:rFonts w:ascii="Arial" w:hAnsi="Arial" w:cs="Arial"/>
              </w:rPr>
              <w:t xml:space="preserve">ioteka </w:t>
            </w:r>
            <w:proofErr w:type="spellStart"/>
            <w:r w:rsidR="00F768FA">
              <w:rPr>
                <w:rFonts w:ascii="Arial" w:hAnsi="Arial" w:cs="Arial"/>
              </w:rPr>
              <w:t>pycryptodome</w:t>
            </w:r>
            <w:proofErr w:type="spellEnd"/>
            <w:r w:rsidR="00F768FA">
              <w:rPr>
                <w:rFonts w:ascii="Arial" w:hAnsi="Arial" w:cs="Arial"/>
              </w:rPr>
              <w:t xml:space="preserve"> v3.7.2 dla </w:t>
            </w:r>
            <w:proofErr w:type="spellStart"/>
            <w:r w:rsidR="00F768FA">
              <w:rPr>
                <w:rFonts w:ascii="Arial" w:hAnsi="Arial" w:cs="Arial"/>
              </w:rPr>
              <w:t>pythona</w:t>
            </w:r>
            <w:proofErr w:type="spellEnd"/>
            <w:r w:rsidR="00F768FA">
              <w:rPr>
                <w:rFonts w:ascii="Arial" w:hAnsi="Arial" w:cs="Arial"/>
              </w:rPr>
              <w:t>,</w:t>
            </w:r>
          </w:p>
          <w:p w14:paraId="4EC8780C" w14:textId="77777777" w:rsidR="0030112C" w:rsidRPr="000F015C" w:rsidRDefault="00160368" w:rsidP="00160368">
            <w:pPr>
              <w:pStyle w:val="Akapitzlist"/>
              <w:numPr>
                <w:ilvl w:val="1"/>
                <w:numId w:val="39"/>
              </w:numPr>
              <w:spacing w:line="276" w:lineRule="auto"/>
              <w:ind w:hanging="36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 w:rsidR="0030112C" w:rsidRPr="000F015C">
              <w:rPr>
                <w:rFonts w:ascii="Arial" w:hAnsi="Arial" w:cs="Arial"/>
              </w:rPr>
              <w:t>i</w:t>
            </w:r>
            <w:r w:rsidR="00600517" w:rsidRPr="000F015C">
              <w:rPr>
                <w:rFonts w:ascii="Arial" w:hAnsi="Arial" w:cs="Arial"/>
              </w:rPr>
              <w:t xml:space="preserve">blioteka </w:t>
            </w:r>
            <w:proofErr w:type="spellStart"/>
            <w:r w:rsidR="00600517" w:rsidRPr="000F015C">
              <w:rPr>
                <w:rFonts w:ascii="Arial" w:hAnsi="Arial" w:cs="Arial"/>
              </w:rPr>
              <w:t>unixODBC</w:t>
            </w:r>
            <w:proofErr w:type="spellEnd"/>
            <w:r w:rsidR="00600517" w:rsidRPr="000F015C">
              <w:rPr>
                <w:rFonts w:ascii="Arial" w:hAnsi="Arial" w:cs="Arial"/>
              </w:rPr>
              <w:t xml:space="preserve"> v2.3.7</w:t>
            </w:r>
            <w:r w:rsidR="00F768FA">
              <w:rPr>
                <w:rFonts w:ascii="Arial" w:hAnsi="Arial" w:cs="Arial"/>
              </w:rPr>
              <w:t>,</w:t>
            </w:r>
          </w:p>
          <w:p w14:paraId="7BB24696" w14:textId="77777777" w:rsidR="0030112C" w:rsidRPr="000F015C" w:rsidRDefault="00160368" w:rsidP="00160368">
            <w:pPr>
              <w:pStyle w:val="Akapitzlist"/>
              <w:numPr>
                <w:ilvl w:val="1"/>
                <w:numId w:val="39"/>
              </w:numPr>
              <w:spacing w:line="276" w:lineRule="auto"/>
              <w:ind w:hanging="36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 w:rsidR="00600517" w:rsidRPr="000F015C">
              <w:rPr>
                <w:rFonts w:ascii="Arial" w:hAnsi="Arial" w:cs="Arial"/>
              </w:rPr>
              <w:t xml:space="preserve">iblioteka </w:t>
            </w:r>
            <w:proofErr w:type="spellStart"/>
            <w:r w:rsidR="00600517" w:rsidRPr="000F015C">
              <w:rPr>
                <w:rFonts w:ascii="Arial" w:hAnsi="Arial" w:cs="Arial"/>
              </w:rPr>
              <w:t>freetds</w:t>
            </w:r>
            <w:proofErr w:type="spellEnd"/>
            <w:r w:rsidR="00600517" w:rsidRPr="000F015C">
              <w:rPr>
                <w:rFonts w:ascii="Arial" w:hAnsi="Arial" w:cs="Arial"/>
              </w:rPr>
              <w:t xml:space="preserve"> v1.00.111</w:t>
            </w:r>
            <w:r w:rsidR="00F768FA">
              <w:rPr>
                <w:rFonts w:ascii="Arial" w:hAnsi="Arial" w:cs="Arial"/>
              </w:rPr>
              <w:t>,</w:t>
            </w:r>
          </w:p>
          <w:p w14:paraId="014AEDB8" w14:textId="77777777" w:rsidR="0030112C" w:rsidRPr="000F015C" w:rsidRDefault="00160368" w:rsidP="00160368">
            <w:pPr>
              <w:pStyle w:val="Akapitzlist"/>
              <w:numPr>
                <w:ilvl w:val="1"/>
                <w:numId w:val="39"/>
              </w:numPr>
              <w:spacing w:line="276" w:lineRule="auto"/>
              <w:ind w:hanging="36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 w:rsidR="00600517" w:rsidRPr="000F015C">
              <w:rPr>
                <w:rFonts w:ascii="Arial" w:hAnsi="Arial" w:cs="Arial"/>
              </w:rPr>
              <w:t xml:space="preserve">iblioteka </w:t>
            </w:r>
            <w:proofErr w:type="spellStart"/>
            <w:r w:rsidR="00600517" w:rsidRPr="000F015C">
              <w:rPr>
                <w:rFonts w:ascii="Arial" w:hAnsi="Arial" w:cs="Arial"/>
              </w:rPr>
              <w:t>pyodbc</w:t>
            </w:r>
            <w:proofErr w:type="spellEnd"/>
            <w:r w:rsidR="00600517" w:rsidRPr="000F015C">
              <w:rPr>
                <w:rFonts w:ascii="Arial" w:hAnsi="Arial" w:cs="Arial"/>
              </w:rPr>
              <w:t xml:space="preserve"> v4.0.25</w:t>
            </w:r>
            <w:r w:rsidR="00F768FA">
              <w:rPr>
                <w:rFonts w:ascii="Arial" w:hAnsi="Arial" w:cs="Arial"/>
              </w:rPr>
              <w:t>,</w:t>
            </w:r>
          </w:p>
          <w:p w14:paraId="1AB2210D" w14:textId="59BB67DC" w:rsidR="0005004F" w:rsidRPr="0077433F" w:rsidRDefault="00160368" w:rsidP="0077433F">
            <w:pPr>
              <w:pStyle w:val="Akapitzlist"/>
              <w:numPr>
                <w:ilvl w:val="1"/>
                <w:numId w:val="39"/>
              </w:numPr>
              <w:spacing w:line="276" w:lineRule="auto"/>
              <w:ind w:hanging="36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 w:rsidR="0030112C" w:rsidRPr="000F015C">
              <w:rPr>
                <w:rFonts w:ascii="Arial" w:hAnsi="Arial" w:cs="Arial"/>
              </w:rPr>
              <w:t>i</w:t>
            </w:r>
            <w:r w:rsidR="00600517" w:rsidRPr="000F015C">
              <w:rPr>
                <w:rFonts w:ascii="Arial" w:hAnsi="Arial" w:cs="Arial"/>
              </w:rPr>
              <w:t>b</w:t>
            </w:r>
            <w:r w:rsidR="00F768FA">
              <w:rPr>
                <w:rFonts w:ascii="Arial" w:hAnsi="Arial" w:cs="Arial"/>
              </w:rPr>
              <w:t xml:space="preserve">lioteka </w:t>
            </w:r>
            <w:proofErr w:type="spellStart"/>
            <w:r w:rsidR="00F768FA">
              <w:rPr>
                <w:rFonts w:ascii="Arial" w:hAnsi="Arial" w:cs="Arial"/>
              </w:rPr>
              <w:t>SQLAlchemy</w:t>
            </w:r>
            <w:proofErr w:type="spellEnd"/>
            <w:r w:rsidR="00F768FA">
              <w:rPr>
                <w:rFonts w:ascii="Arial" w:hAnsi="Arial" w:cs="Arial"/>
              </w:rPr>
              <w:t xml:space="preserve"> v1.2.17 dla pytona.</w:t>
            </w:r>
          </w:p>
        </w:tc>
      </w:tr>
      <w:tr w:rsidR="00FA09B6" w:rsidRPr="000F015C" w14:paraId="0CB113A2" w14:textId="77777777" w:rsidTr="00085EE5">
        <w:tc>
          <w:tcPr>
            <w:tcW w:w="1696" w:type="dxa"/>
          </w:tcPr>
          <w:p w14:paraId="35C6204C" w14:textId="77777777" w:rsidR="00FA09B6" w:rsidRPr="000F015C" w:rsidRDefault="00FA09B6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UKAS-</w:t>
            </w:r>
            <w:r w:rsidR="00720855" w:rsidRPr="000F015C">
              <w:rPr>
                <w:rFonts w:ascii="Arial" w:hAnsi="Arial" w:cs="Arial"/>
              </w:rPr>
              <w:t>M</w:t>
            </w:r>
            <w:r w:rsidRPr="000F015C">
              <w:rPr>
                <w:rFonts w:ascii="Arial" w:hAnsi="Arial" w:cs="Arial"/>
              </w:rPr>
              <w:t>.6</w:t>
            </w:r>
          </w:p>
        </w:tc>
        <w:tc>
          <w:tcPr>
            <w:tcW w:w="7366" w:type="dxa"/>
          </w:tcPr>
          <w:p w14:paraId="0CD1C972" w14:textId="77777777" w:rsidR="00C02EB3" w:rsidRPr="000F015C" w:rsidRDefault="00FA09B6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Czytnik</w:t>
            </w:r>
            <w:r w:rsidR="000B1EA1" w:rsidRPr="000F015C">
              <w:rPr>
                <w:rFonts w:ascii="Arial" w:hAnsi="Arial" w:cs="Arial"/>
              </w:rPr>
              <w:t xml:space="preserve"> MIFARE+EMV</w:t>
            </w:r>
            <w:r w:rsidR="002B377B" w:rsidRPr="000F015C">
              <w:rPr>
                <w:rFonts w:ascii="Arial" w:hAnsi="Arial" w:cs="Arial"/>
              </w:rPr>
              <w:t xml:space="preserve">– Producent Mikroelektronika </w:t>
            </w:r>
            <w:proofErr w:type="spellStart"/>
            <w:r w:rsidR="002B377B" w:rsidRPr="000F015C">
              <w:rPr>
                <w:rFonts w:ascii="Arial" w:hAnsi="Arial" w:cs="Arial"/>
              </w:rPr>
              <w:t>s.s.r.o</w:t>
            </w:r>
            <w:proofErr w:type="spellEnd"/>
            <w:r w:rsidR="002B377B" w:rsidRPr="000F015C">
              <w:rPr>
                <w:rFonts w:ascii="Arial" w:hAnsi="Arial" w:cs="Arial"/>
              </w:rPr>
              <w:t xml:space="preserve">. Model </w:t>
            </w:r>
            <w:r w:rsidR="00423886" w:rsidRPr="000F015C">
              <w:rPr>
                <w:rFonts w:ascii="Arial" w:hAnsi="Arial" w:cs="Arial"/>
              </w:rPr>
              <w:t>CRE10 v1.0</w:t>
            </w:r>
            <w:r w:rsidR="000049F8">
              <w:rPr>
                <w:rFonts w:ascii="Arial" w:hAnsi="Arial" w:cs="Arial"/>
              </w:rPr>
              <w:t xml:space="preserve"> l</w:t>
            </w:r>
            <w:r w:rsidR="002B377B" w:rsidRPr="000F015C">
              <w:rPr>
                <w:rFonts w:ascii="Arial" w:hAnsi="Arial" w:cs="Arial"/>
              </w:rPr>
              <w:t>ub równoważny.</w:t>
            </w:r>
          </w:p>
          <w:p w14:paraId="6729D8FA" w14:textId="2A46A3BE" w:rsidR="00423886" w:rsidRPr="000F015C" w:rsidRDefault="002B377B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Cechy równoważności:</w:t>
            </w:r>
            <w:r w:rsidR="000049F8">
              <w:rPr>
                <w:rFonts w:ascii="Arial" w:hAnsi="Arial" w:cs="Arial"/>
              </w:rPr>
              <w:t xml:space="preserve"> p</w:t>
            </w:r>
            <w:r w:rsidR="00423886" w:rsidRPr="000F015C">
              <w:rPr>
                <w:rFonts w:ascii="Arial" w:hAnsi="Arial" w:cs="Arial"/>
              </w:rPr>
              <w:t xml:space="preserve">osiadający certyfikat Agenta Rozliczeniowego transakcji kartami płatniczymi: Monet+ i Polskie </w:t>
            </w:r>
            <w:proofErr w:type="spellStart"/>
            <w:r w:rsidRPr="000F015C">
              <w:rPr>
                <w:rFonts w:ascii="Arial" w:hAnsi="Arial" w:cs="Arial"/>
              </w:rPr>
              <w:t>e</w:t>
            </w:r>
            <w:r w:rsidR="00423886" w:rsidRPr="000F015C">
              <w:rPr>
                <w:rFonts w:ascii="Arial" w:hAnsi="Arial" w:cs="Arial"/>
              </w:rPr>
              <w:t>Płatności</w:t>
            </w:r>
            <w:proofErr w:type="spellEnd"/>
            <w:r w:rsidR="00423886" w:rsidRPr="000F015C">
              <w:rPr>
                <w:rFonts w:ascii="Arial" w:hAnsi="Arial" w:cs="Arial"/>
              </w:rPr>
              <w:t xml:space="preserve"> (agenci </w:t>
            </w:r>
            <w:r w:rsidRPr="000F015C">
              <w:rPr>
                <w:rFonts w:ascii="Arial" w:hAnsi="Arial" w:cs="Arial"/>
              </w:rPr>
              <w:t xml:space="preserve">rozliczeniowi </w:t>
            </w:r>
            <w:r w:rsidR="000049F8">
              <w:rPr>
                <w:rFonts w:ascii="Arial" w:hAnsi="Arial" w:cs="Arial"/>
              </w:rPr>
              <w:t xml:space="preserve">obsługujący System ŚKUP). </w:t>
            </w:r>
            <w:r w:rsidR="00423886" w:rsidRPr="000F015C">
              <w:rPr>
                <w:rFonts w:ascii="Arial" w:hAnsi="Arial" w:cs="Arial"/>
              </w:rPr>
              <w:t>W przypadku czytnika posiadającego równoważne funkcjonalności wymienione poniżej</w:t>
            </w:r>
            <w:r w:rsidR="000049F8">
              <w:rPr>
                <w:rFonts w:ascii="Arial" w:hAnsi="Arial" w:cs="Arial"/>
              </w:rPr>
              <w:t>,</w:t>
            </w:r>
            <w:r w:rsidR="00423886" w:rsidRPr="000F015C">
              <w:rPr>
                <w:rFonts w:ascii="Arial" w:hAnsi="Arial" w:cs="Arial"/>
              </w:rPr>
              <w:t xml:space="preserve"> ale nieposiadające certyfikatu</w:t>
            </w:r>
            <w:r w:rsidR="000049F8">
              <w:rPr>
                <w:rFonts w:ascii="Arial" w:hAnsi="Arial" w:cs="Arial"/>
              </w:rPr>
              <w:t>,</w:t>
            </w:r>
            <w:r w:rsidR="00423886" w:rsidRPr="000F015C">
              <w:rPr>
                <w:rFonts w:ascii="Arial" w:hAnsi="Arial" w:cs="Arial"/>
              </w:rPr>
              <w:t xml:space="preserve"> dostawca kasownika jest zobowiązany do</w:t>
            </w:r>
            <w:r w:rsidR="000049F8">
              <w:rPr>
                <w:rFonts w:ascii="Arial" w:hAnsi="Arial" w:cs="Arial"/>
              </w:rPr>
              <w:t> </w:t>
            </w:r>
            <w:r w:rsidR="00423886" w:rsidRPr="000F015C">
              <w:rPr>
                <w:rFonts w:ascii="Arial" w:hAnsi="Arial" w:cs="Arial"/>
              </w:rPr>
              <w:t>pozyskania certyfikacji we własnym zakresie.</w:t>
            </w:r>
          </w:p>
          <w:p w14:paraId="4B75E25C" w14:textId="3466B1EE" w:rsidR="000B1EA1" w:rsidRPr="000F015C" w:rsidRDefault="0077433F" w:rsidP="00CD400A">
            <w:pPr>
              <w:pStyle w:val="Akapitzlist"/>
              <w:numPr>
                <w:ilvl w:val="0"/>
                <w:numId w:val="29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  <w:lang w:val="en-GB"/>
              </w:rPr>
            </w:pPr>
            <w:proofErr w:type="spellStart"/>
            <w:r>
              <w:rPr>
                <w:rFonts w:ascii="Arial" w:hAnsi="Arial" w:cs="Arial"/>
                <w:lang w:val="en-GB"/>
              </w:rPr>
              <w:t>i</w:t>
            </w:r>
            <w:r w:rsidR="000049F8">
              <w:rPr>
                <w:rFonts w:ascii="Arial" w:hAnsi="Arial" w:cs="Arial"/>
                <w:lang w:val="en-GB"/>
              </w:rPr>
              <w:t>nt</w:t>
            </w:r>
            <w:r w:rsidR="000B1EA1" w:rsidRPr="000F015C">
              <w:rPr>
                <w:rFonts w:ascii="Arial" w:hAnsi="Arial" w:cs="Arial"/>
                <w:lang w:val="en-GB"/>
              </w:rPr>
              <w:t>erfejs</w:t>
            </w:r>
            <w:proofErr w:type="spellEnd"/>
            <w:r w:rsidR="000B1EA1" w:rsidRPr="000F015C">
              <w:rPr>
                <w:rFonts w:ascii="Arial" w:hAnsi="Arial" w:cs="Arial"/>
                <w:lang w:val="en-GB"/>
              </w:rPr>
              <w:t xml:space="preserve"> RFID ISO 14443 A/B</w:t>
            </w:r>
            <w:r w:rsidR="00C14509" w:rsidRPr="000F015C">
              <w:rPr>
                <w:rFonts w:ascii="Arial" w:hAnsi="Arial" w:cs="Arial"/>
                <w:lang w:val="en-GB"/>
              </w:rPr>
              <w:t>, NFC</w:t>
            </w:r>
            <w:r w:rsidR="00E2653A">
              <w:rPr>
                <w:rFonts w:ascii="Arial" w:hAnsi="Arial" w:cs="Arial"/>
                <w:lang w:val="en-GB"/>
              </w:rPr>
              <w:t>,</w:t>
            </w:r>
          </w:p>
          <w:p w14:paraId="0479C0B6" w14:textId="30962B90" w:rsidR="00C14509" w:rsidRPr="000F015C" w:rsidRDefault="0077433F" w:rsidP="00CD400A">
            <w:pPr>
              <w:pStyle w:val="Akapitzlist"/>
              <w:numPr>
                <w:ilvl w:val="0"/>
                <w:numId w:val="29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w</w:t>
            </w:r>
            <w:r w:rsidR="007E4293" w:rsidRPr="000F015C">
              <w:rPr>
                <w:rFonts w:ascii="Arial" w:hAnsi="Arial" w:cs="Arial"/>
              </w:rPr>
              <w:t xml:space="preserve">budowany procesor </w:t>
            </w:r>
            <w:r w:rsidR="00E140E0" w:rsidRPr="000F015C">
              <w:rPr>
                <w:rFonts w:ascii="Arial" w:hAnsi="Arial" w:cs="Arial"/>
              </w:rPr>
              <w:t xml:space="preserve">w architekturze ARM </w:t>
            </w:r>
            <w:r w:rsidR="00E45ACD" w:rsidRPr="000F015C">
              <w:rPr>
                <w:rFonts w:ascii="Arial" w:hAnsi="Arial" w:cs="Arial"/>
              </w:rPr>
              <w:t>z</w:t>
            </w:r>
            <w:r w:rsidR="000C7F69" w:rsidRPr="000F015C">
              <w:rPr>
                <w:rFonts w:ascii="Arial" w:hAnsi="Arial" w:cs="Arial"/>
              </w:rPr>
              <w:t xml:space="preserve"> wbudowaną </w:t>
            </w:r>
            <w:r w:rsidR="00E45ACD" w:rsidRPr="000F015C">
              <w:rPr>
                <w:rFonts w:ascii="Arial" w:hAnsi="Arial" w:cs="Arial"/>
              </w:rPr>
              <w:t>pamięcią</w:t>
            </w:r>
            <w:r w:rsidR="000C7F69" w:rsidRPr="000F015C">
              <w:rPr>
                <w:rFonts w:ascii="Arial" w:hAnsi="Arial" w:cs="Arial"/>
              </w:rPr>
              <w:t xml:space="preserve"> L2</w:t>
            </w:r>
            <w:r w:rsidR="00E45ACD" w:rsidRPr="000F015C">
              <w:rPr>
                <w:rFonts w:ascii="Arial" w:hAnsi="Arial" w:cs="Arial"/>
              </w:rPr>
              <w:t xml:space="preserve"> cache</w:t>
            </w:r>
            <w:r w:rsidR="00C3265B" w:rsidRPr="000F015C">
              <w:rPr>
                <w:rFonts w:ascii="Arial" w:hAnsi="Arial" w:cs="Arial"/>
              </w:rPr>
              <w:t xml:space="preserve"> i częstotliwością taktowania co najmniej </w:t>
            </w:r>
            <w:r w:rsidR="00364013" w:rsidRPr="000F015C">
              <w:rPr>
                <w:rFonts w:ascii="Arial" w:hAnsi="Arial" w:cs="Arial"/>
              </w:rPr>
              <w:t>528MHz</w:t>
            </w:r>
            <w:r w:rsidR="00E2653A">
              <w:rPr>
                <w:rFonts w:ascii="Arial" w:hAnsi="Arial" w:cs="Arial"/>
              </w:rPr>
              <w:t>,</w:t>
            </w:r>
          </w:p>
          <w:p w14:paraId="4DE2BF10" w14:textId="2B83E35C" w:rsidR="007E4293" w:rsidRPr="000F015C" w:rsidRDefault="0077433F" w:rsidP="00CD400A">
            <w:pPr>
              <w:pStyle w:val="Akapitzlist"/>
              <w:numPr>
                <w:ilvl w:val="0"/>
                <w:numId w:val="29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</w:t>
            </w:r>
            <w:r w:rsidR="007E4293" w:rsidRPr="000F015C">
              <w:rPr>
                <w:rFonts w:ascii="Arial" w:hAnsi="Arial" w:cs="Arial"/>
              </w:rPr>
              <w:t xml:space="preserve">ystem operacyjny </w:t>
            </w:r>
            <w:r w:rsidR="004B3FBF">
              <w:rPr>
                <w:rFonts w:ascii="Arial" w:hAnsi="Arial" w:cs="Arial"/>
              </w:rPr>
              <w:t>Linux</w:t>
            </w:r>
            <w:r w:rsidR="00E2653A">
              <w:rPr>
                <w:rFonts w:ascii="Arial" w:hAnsi="Arial" w:cs="Arial"/>
              </w:rPr>
              <w:t>,</w:t>
            </w:r>
          </w:p>
          <w:p w14:paraId="0EC8A474" w14:textId="4AC1B48D" w:rsidR="007E4293" w:rsidRPr="000F015C" w:rsidRDefault="0077433F" w:rsidP="00CD400A">
            <w:pPr>
              <w:pStyle w:val="Akapitzlist"/>
              <w:numPr>
                <w:ilvl w:val="0"/>
                <w:numId w:val="29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</w:t>
            </w:r>
            <w:r w:rsidR="00DC0329" w:rsidRPr="000F015C">
              <w:rPr>
                <w:rFonts w:ascii="Arial" w:hAnsi="Arial" w:cs="Arial"/>
              </w:rPr>
              <w:t>abezpieczenia przed manipulacją</w:t>
            </w:r>
            <w:r w:rsidR="00AA14B1" w:rsidRPr="000F015C">
              <w:rPr>
                <w:rFonts w:ascii="Arial" w:hAnsi="Arial" w:cs="Arial"/>
              </w:rPr>
              <w:t>/demontażem</w:t>
            </w:r>
            <w:r w:rsidR="00E2653A">
              <w:rPr>
                <w:rFonts w:ascii="Arial" w:hAnsi="Arial" w:cs="Arial"/>
              </w:rPr>
              <w:t>,</w:t>
            </w:r>
          </w:p>
          <w:p w14:paraId="4259AF3C" w14:textId="01A3BA7D" w:rsidR="00691D60" w:rsidRPr="000F015C" w:rsidRDefault="0077433F" w:rsidP="00CD400A">
            <w:pPr>
              <w:pStyle w:val="Akapitzlist"/>
              <w:numPr>
                <w:ilvl w:val="0"/>
                <w:numId w:val="29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</w:t>
            </w:r>
            <w:r w:rsidR="00691D60" w:rsidRPr="000F015C">
              <w:rPr>
                <w:rFonts w:ascii="Arial" w:hAnsi="Arial" w:cs="Arial"/>
              </w:rPr>
              <w:t>przętowa akceleracja kryptografii: SHA, DES, 3DES, AES</w:t>
            </w:r>
            <w:r>
              <w:rPr>
                <w:rFonts w:ascii="Arial" w:hAnsi="Arial" w:cs="Arial"/>
              </w:rPr>
              <w:t>,</w:t>
            </w:r>
          </w:p>
          <w:p w14:paraId="05A47A60" w14:textId="0FBB96EB" w:rsidR="007C4CE4" w:rsidRPr="00CD400A" w:rsidRDefault="0077433F" w:rsidP="00CD400A">
            <w:pPr>
              <w:pStyle w:val="Akapitzlist"/>
              <w:numPr>
                <w:ilvl w:val="0"/>
                <w:numId w:val="29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</w:t>
            </w:r>
            <w:r w:rsidR="007C4CE4" w:rsidRPr="00CD400A">
              <w:rPr>
                <w:rFonts w:ascii="Arial" w:hAnsi="Arial" w:cs="Arial"/>
              </w:rPr>
              <w:t>nterfejs USB 2.0</w:t>
            </w:r>
            <w:r w:rsidR="00E2653A">
              <w:rPr>
                <w:rFonts w:ascii="Arial" w:hAnsi="Arial" w:cs="Arial"/>
              </w:rPr>
              <w:t>,</w:t>
            </w:r>
          </w:p>
          <w:p w14:paraId="11F765BB" w14:textId="59F4DBF6" w:rsidR="00A62F60" w:rsidRPr="000F015C" w:rsidRDefault="0077433F" w:rsidP="00CD400A">
            <w:pPr>
              <w:pStyle w:val="Akapitzlist"/>
              <w:numPr>
                <w:ilvl w:val="0"/>
                <w:numId w:val="29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u</w:t>
            </w:r>
            <w:r w:rsidR="0053208A" w:rsidRPr="000F015C">
              <w:rPr>
                <w:rFonts w:ascii="Arial" w:hAnsi="Arial" w:cs="Arial"/>
              </w:rPr>
              <w:t xml:space="preserve">dostępnia </w:t>
            </w:r>
            <w:r w:rsidR="00CD400A">
              <w:rPr>
                <w:rFonts w:ascii="Arial" w:hAnsi="Arial" w:cs="Arial"/>
              </w:rPr>
              <w:t>prot</w:t>
            </w:r>
            <w:r w:rsidR="0053208A" w:rsidRPr="000F015C">
              <w:rPr>
                <w:rFonts w:ascii="Arial" w:hAnsi="Arial" w:cs="Arial"/>
              </w:rPr>
              <w:t>okół komunikacyjny B-</w:t>
            </w:r>
            <w:proofErr w:type="spellStart"/>
            <w:r w:rsidR="0053208A" w:rsidRPr="000F015C">
              <w:rPr>
                <w:rFonts w:ascii="Arial" w:hAnsi="Arial" w:cs="Arial"/>
              </w:rPr>
              <w:t>Protocol</w:t>
            </w:r>
            <w:proofErr w:type="spellEnd"/>
            <w:r w:rsidR="0053208A" w:rsidRPr="000F015C">
              <w:rPr>
                <w:rFonts w:ascii="Arial" w:hAnsi="Arial" w:cs="Arial"/>
              </w:rPr>
              <w:t xml:space="preserve"> w wersji co</w:t>
            </w:r>
            <w:r w:rsidR="00CD400A">
              <w:rPr>
                <w:rFonts w:ascii="Arial" w:hAnsi="Arial" w:cs="Arial"/>
              </w:rPr>
              <w:t> </w:t>
            </w:r>
            <w:r w:rsidR="0053208A" w:rsidRPr="000F015C">
              <w:rPr>
                <w:rFonts w:ascii="Arial" w:hAnsi="Arial" w:cs="Arial"/>
              </w:rPr>
              <w:t>najmniej 1.35</w:t>
            </w:r>
            <w:r w:rsidR="00E2653A">
              <w:rPr>
                <w:rFonts w:ascii="Arial" w:hAnsi="Arial" w:cs="Arial"/>
              </w:rPr>
              <w:t>,</w:t>
            </w:r>
          </w:p>
          <w:p w14:paraId="5B067AE4" w14:textId="2BB70460" w:rsidR="007C4CE4" w:rsidRPr="00CD400A" w:rsidRDefault="0077433F" w:rsidP="00CD400A">
            <w:pPr>
              <w:pStyle w:val="Akapitzlist"/>
              <w:numPr>
                <w:ilvl w:val="0"/>
                <w:numId w:val="29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  <w:lang w:val="en-US"/>
              </w:rPr>
            </w:pPr>
            <w:proofErr w:type="spellStart"/>
            <w:r>
              <w:rPr>
                <w:rFonts w:ascii="Arial" w:hAnsi="Arial" w:cs="Arial"/>
                <w:lang w:val="en-US"/>
              </w:rPr>
              <w:t>c</w:t>
            </w:r>
            <w:r w:rsidR="007C4CE4" w:rsidRPr="00CD400A">
              <w:rPr>
                <w:rFonts w:ascii="Arial" w:hAnsi="Arial" w:cs="Arial"/>
                <w:lang w:val="en-US"/>
              </w:rPr>
              <w:t>ertyfikacja</w:t>
            </w:r>
            <w:proofErr w:type="spellEnd"/>
            <w:r w:rsidR="002D4015" w:rsidRPr="00CD400A">
              <w:rPr>
                <w:rFonts w:ascii="Arial" w:hAnsi="Arial" w:cs="Arial"/>
                <w:lang w:val="en-US"/>
              </w:rPr>
              <w:t xml:space="preserve"> EMV </w:t>
            </w:r>
            <w:proofErr w:type="spellStart"/>
            <w:r w:rsidR="002D4015" w:rsidRPr="00CD400A">
              <w:rPr>
                <w:rFonts w:ascii="Arial" w:hAnsi="Arial" w:cs="Arial"/>
                <w:lang w:val="en-US"/>
              </w:rPr>
              <w:t>Contactles</w:t>
            </w:r>
            <w:proofErr w:type="spellEnd"/>
            <w:r w:rsidR="002D4015" w:rsidRPr="00CD400A">
              <w:rPr>
                <w:rFonts w:ascii="Arial" w:hAnsi="Arial" w:cs="Arial"/>
                <w:lang w:val="en-US"/>
              </w:rPr>
              <w:t xml:space="preserve"> L1 &amp; L2, </w:t>
            </w:r>
            <w:r w:rsidR="003779C2" w:rsidRPr="00CD400A">
              <w:rPr>
                <w:rFonts w:ascii="Arial" w:hAnsi="Arial" w:cs="Arial"/>
                <w:lang w:val="en-US"/>
              </w:rPr>
              <w:t>p</w:t>
            </w:r>
            <w:r w:rsidR="002D4015" w:rsidRPr="00CD400A">
              <w:rPr>
                <w:rFonts w:ascii="Arial" w:hAnsi="Arial" w:cs="Arial"/>
                <w:lang w:val="en-US"/>
              </w:rPr>
              <w:t>ayWa</w:t>
            </w:r>
            <w:r w:rsidR="008F0858" w:rsidRPr="00CD400A">
              <w:rPr>
                <w:rFonts w:ascii="Arial" w:hAnsi="Arial" w:cs="Arial"/>
                <w:lang w:val="en-US"/>
              </w:rPr>
              <w:t>v</w:t>
            </w:r>
            <w:r w:rsidR="002D4015" w:rsidRPr="00CD400A">
              <w:rPr>
                <w:rFonts w:ascii="Arial" w:hAnsi="Arial" w:cs="Arial"/>
                <w:lang w:val="en-US"/>
              </w:rPr>
              <w:t>e 2.2, MCL 3.1.1</w:t>
            </w:r>
            <w:r w:rsidR="00E2653A">
              <w:rPr>
                <w:rFonts w:ascii="Arial" w:hAnsi="Arial" w:cs="Arial"/>
                <w:lang w:val="en-US"/>
              </w:rPr>
              <w:t>,</w:t>
            </w:r>
          </w:p>
          <w:p w14:paraId="22A5735E" w14:textId="6711E266" w:rsidR="009C01FA" w:rsidRPr="000F015C" w:rsidRDefault="0077433F" w:rsidP="00CD400A">
            <w:pPr>
              <w:pStyle w:val="Akapitzlist"/>
              <w:numPr>
                <w:ilvl w:val="0"/>
                <w:numId w:val="29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</w:t>
            </w:r>
            <w:r w:rsidR="009C01FA" w:rsidRPr="000F015C">
              <w:rPr>
                <w:rFonts w:ascii="Arial" w:hAnsi="Arial" w:cs="Arial"/>
              </w:rPr>
              <w:t xml:space="preserve">godność z </w:t>
            </w:r>
            <w:r w:rsidR="002D4015" w:rsidRPr="000F015C">
              <w:rPr>
                <w:rFonts w:ascii="Arial" w:hAnsi="Arial" w:cs="Arial"/>
              </w:rPr>
              <w:t>aplikacj</w:t>
            </w:r>
            <w:r w:rsidR="009C01FA" w:rsidRPr="000F015C">
              <w:rPr>
                <w:rFonts w:ascii="Arial" w:hAnsi="Arial" w:cs="Arial"/>
              </w:rPr>
              <w:t>ą</w:t>
            </w:r>
            <w:r w:rsidR="002D4015" w:rsidRPr="000F015C">
              <w:rPr>
                <w:rFonts w:ascii="Arial" w:hAnsi="Arial" w:cs="Arial"/>
              </w:rPr>
              <w:t xml:space="preserve"> płatnicz</w:t>
            </w:r>
            <w:r w:rsidR="009C01FA" w:rsidRPr="000F015C">
              <w:rPr>
                <w:rFonts w:ascii="Arial" w:hAnsi="Arial" w:cs="Arial"/>
              </w:rPr>
              <w:t>ą</w:t>
            </w:r>
            <w:r w:rsidR="002D4015" w:rsidRPr="000F015C">
              <w:rPr>
                <w:rFonts w:ascii="Arial" w:hAnsi="Arial" w:cs="Arial"/>
              </w:rPr>
              <w:t xml:space="preserve"> EMV ŚKUP</w:t>
            </w:r>
            <w:r w:rsidR="009C01FA" w:rsidRPr="000F015C">
              <w:rPr>
                <w:rFonts w:ascii="Arial" w:hAnsi="Arial" w:cs="Arial"/>
              </w:rPr>
              <w:t xml:space="preserve"> dla pojazdów</w:t>
            </w:r>
            <w:r w:rsidR="00EE71CC" w:rsidRPr="000F015C">
              <w:rPr>
                <w:rFonts w:ascii="Arial" w:hAnsi="Arial" w:cs="Arial"/>
              </w:rPr>
              <w:t xml:space="preserve"> potwierdzona certyfikatem L3 dla Agenta Rozliczeniowego ŚKUP</w:t>
            </w:r>
            <w:r w:rsidR="00E2653A">
              <w:rPr>
                <w:rFonts w:ascii="Arial" w:hAnsi="Arial" w:cs="Arial"/>
              </w:rPr>
              <w:t>,</w:t>
            </w:r>
          </w:p>
          <w:p w14:paraId="40479E43" w14:textId="62911541" w:rsidR="00C25805" w:rsidRPr="000F015C" w:rsidRDefault="0077433F" w:rsidP="00CD400A">
            <w:pPr>
              <w:pStyle w:val="Akapitzlist"/>
              <w:numPr>
                <w:ilvl w:val="0"/>
                <w:numId w:val="29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</w:t>
            </w:r>
            <w:r w:rsidR="009C01FA" w:rsidRPr="000F015C">
              <w:rPr>
                <w:rFonts w:ascii="Arial" w:hAnsi="Arial" w:cs="Arial"/>
              </w:rPr>
              <w:t>godność z rozwiązaniem</w:t>
            </w:r>
            <w:r w:rsidR="002D4015" w:rsidRPr="000F015C">
              <w:rPr>
                <w:rFonts w:ascii="Arial" w:hAnsi="Arial" w:cs="Arial"/>
              </w:rPr>
              <w:t xml:space="preserve"> TMS </w:t>
            </w:r>
            <w:r w:rsidR="009C01FA" w:rsidRPr="000F015C">
              <w:rPr>
                <w:rFonts w:ascii="Arial" w:hAnsi="Arial" w:cs="Arial"/>
              </w:rPr>
              <w:t>EMV</w:t>
            </w:r>
            <w:r w:rsidR="002B377B" w:rsidRPr="000F015C">
              <w:rPr>
                <w:rFonts w:ascii="Arial" w:hAnsi="Arial" w:cs="Arial"/>
              </w:rPr>
              <w:t xml:space="preserve"> agenta rozliczeniowego Monet+</w:t>
            </w:r>
            <w:r w:rsidR="00E2653A">
              <w:rPr>
                <w:rFonts w:ascii="Arial" w:hAnsi="Arial" w:cs="Arial"/>
              </w:rPr>
              <w:t>,</w:t>
            </w:r>
          </w:p>
          <w:p w14:paraId="113A829A" w14:textId="68005F96" w:rsidR="00C55B46" w:rsidRPr="0077433F" w:rsidRDefault="0077433F" w:rsidP="005D4D61">
            <w:pPr>
              <w:pStyle w:val="Akapitzlist"/>
              <w:numPr>
                <w:ilvl w:val="0"/>
                <w:numId w:val="29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</w:t>
            </w:r>
            <w:r w:rsidR="0053208A" w:rsidRPr="000F015C">
              <w:rPr>
                <w:rFonts w:ascii="Arial" w:hAnsi="Arial" w:cs="Arial"/>
              </w:rPr>
              <w:t>godność z biblioteką Karty ŚKUP</w:t>
            </w:r>
            <w:r w:rsidR="00E2653A">
              <w:rPr>
                <w:rFonts w:ascii="Arial" w:hAnsi="Arial" w:cs="Arial"/>
              </w:rPr>
              <w:t>.</w:t>
            </w:r>
          </w:p>
        </w:tc>
      </w:tr>
    </w:tbl>
    <w:p w14:paraId="004ADE7C" w14:textId="77777777" w:rsidR="00FE7BB2" w:rsidRPr="000F015C" w:rsidRDefault="00FE7BB2" w:rsidP="005D4D61">
      <w:pPr>
        <w:spacing w:after="0" w:line="276" w:lineRule="auto"/>
        <w:jc w:val="both"/>
        <w:rPr>
          <w:rFonts w:ascii="Arial" w:hAnsi="Arial" w:cs="Arial"/>
        </w:rPr>
      </w:pP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1696"/>
        <w:gridCol w:w="7366"/>
      </w:tblGrid>
      <w:tr w:rsidR="00C021FE" w:rsidRPr="000F015C" w14:paraId="029568ED" w14:textId="77777777" w:rsidTr="006F01FC">
        <w:tc>
          <w:tcPr>
            <w:tcW w:w="1696" w:type="dxa"/>
            <w:shd w:val="clear" w:color="auto" w:fill="D9D9D9" w:themeFill="background1" w:themeFillShade="D9"/>
          </w:tcPr>
          <w:p w14:paraId="5345EA1A" w14:textId="77777777" w:rsidR="00C021FE" w:rsidRPr="000F015C" w:rsidRDefault="00C021FE" w:rsidP="005D4D61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t>I.UKAS-</w:t>
            </w:r>
            <w:r w:rsidR="00312FAD" w:rsidRPr="000F015C">
              <w:rPr>
                <w:rFonts w:ascii="Arial" w:hAnsi="Arial" w:cs="Arial"/>
                <w:bCs/>
              </w:rPr>
              <w:t>C</w:t>
            </w:r>
          </w:p>
        </w:tc>
        <w:tc>
          <w:tcPr>
            <w:tcW w:w="7366" w:type="dxa"/>
            <w:shd w:val="clear" w:color="auto" w:fill="D9D9D9" w:themeFill="background1" w:themeFillShade="D9"/>
          </w:tcPr>
          <w:p w14:paraId="3C32C3FC" w14:textId="77777777" w:rsidR="00C021FE" w:rsidRPr="000F015C" w:rsidRDefault="00C021FE" w:rsidP="005D4D61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t xml:space="preserve">Kasownik </w:t>
            </w:r>
            <w:r w:rsidR="00312FAD" w:rsidRPr="000F015C">
              <w:rPr>
                <w:rFonts w:ascii="Arial" w:hAnsi="Arial" w:cs="Arial"/>
                <w:bCs/>
              </w:rPr>
              <w:t>pomocniczy</w:t>
            </w:r>
            <w:r w:rsidRPr="000F015C">
              <w:rPr>
                <w:rFonts w:ascii="Arial" w:hAnsi="Arial" w:cs="Arial"/>
                <w:bCs/>
              </w:rPr>
              <w:t xml:space="preserve"> pojazdu z uchwytem montażowym</w:t>
            </w:r>
          </w:p>
        </w:tc>
      </w:tr>
      <w:tr w:rsidR="00C021FE" w:rsidRPr="000F015C" w14:paraId="5EC463E5" w14:textId="77777777" w:rsidTr="00C021FE">
        <w:tc>
          <w:tcPr>
            <w:tcW w:w="1696" w:type="dxa"/>
          </w:tcPr>
          <w:p w14:paraId="38E6FF6D" w14:textId="77777777" w:rsidR="00C021FE" w:rsidRPr="000F015C" w:rsidRDefault="00C021FE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UKAS-</w:t>
            </w:r>
            <w:r w:rsidR="00312FAD" w:rsidRPr="000F015C">
              <w:rPr>
                <w:rFonts w:ascii="Arial" w:hAnsi="Arial" w:cs="Arial"/>
              </w:rPr>
              <w:t>C</w:t>
            </w:r>
            <w:r w:rsidRPr="000F015C">
              <w:rPr>
                <w:rFonts w:ascii="Arial" w:hAnsi="Arial" w:cs="Arial"/>
              </w:rPr>
              <w:t>.1</w:t>
            </w:r>
          </w:p>
        </w:tc>
        <w:tc>
          <w:tcPr>
            <w:tcW w:w="7366" w:type="dxa"/>
          </w:tcPr>
          <w:p w14:paraId="10E1BC57" w14:textId="77777777" w:rsidR="00C021FE" w:rsidRPr="000F015C" w:rsidRDefault="00C021FE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Obudowa i montaż:</w:t>
            </w:r>
          </w:p>
          <w:p w14:paraId="3F030184" w14:textId="1A4B8FEF" w:rsidR="00C021FE" w:rsidRPr="000F015C" w:rsidRDefault="00EA187F" w:rsidP="00EA187F">
            <w:pPr>
              <w:pStyle w:val="Akapitzlist"/>
              <w:numPr>
                <w:ilvl w:val="0"/>
                <w:numId w:val="23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k</w:t>
            </w:r>
            <w:r w:rsidR="00C021FE" w:rsidRPr="000F015C">
              <w:rPr>
                <w:rFonts w:ascii="Arial" w:hAnsi="Arial" w:cs="Arial"/>
              </w:rPr>
              <w:t>ompaktowa obudowa z odpowiednio ukształtowanymi krawędziami niestwarzającymi niebezpieczeństwa uszkodzenia odzieży lub obrażeń pasażerów</w:t>
            </w:r>
            <w:r>
              <w:rPr>
                <w:rFonts w:ascii="Arial" w:hAnsi="Arial" w:cs="Arial"/>
              </w:rPr>
              <w:t>,</w:t>
            </w:r>
          </w:p>
          <w:p w14:paraId="715DE95C" w14:textId="77777777" w:rsidR="00C021FE" w:rsidRPr="000F015C" w:rsidRDefault="00EA187F" w:rsidP="00EA187F">
            <w:pPr>
              <w:pStyle w:val="Akapitzlist"/>
              <w:numPr>
                <w:ilvl w:val="0"/>
                <w:numId w:val="23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C021FE" w:rsidRPr="000F015C">
              <w:rPr>
                <w:rFonts w:ascii="Arial" w:hAnsi="Arial" w:cs="Arial"/>
              </w:rPr>
              <w:t>dporność na akty wandalizmu dzięki ukryciu lub zamaskowaniu wszystkich elementów montażowych</w:t>
            </w:r>
            <w:r>
              <w:rPr>
                <w:rFonts w:ascii="Arial" w:hAnsi="Arial" w:cs="Arial"/>
              </w:rPr>
              <w:t>,</w:t>
            </w:r>
          </w:p>
          <w:p w14:paraId="3ACE6868" w14:textId="77777777" w:rsidR="00C021FE" w:rsidRPr="000F015C" w:rsidRDefault="00EA187F" w:rsidP="00EA187F">
            <w:pPr>
              <w:pStyle w:val="Akapitzlist"/>
              <w:numPr>
                <w:ilvl w:val="0"/>
                <w:numId w:val="23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</w:t>
            </w:r>
            <w:r w:rsidR="00C021FE" w:rsidRPr="000F015C">
              <w:rPr>
                <w:rFonts w:ascii="Arial" w:hAnsi="Arial" w:cs="Arial"/>
              </w:rPr>
              <w:t>ontaż na specjalnym uchwycie przytwierdzanym do rur poręczowych lub ścian pojazdu wyposażonym w złącze elektryczne i zamek patentowy, umożliwiając szybki i prosty montaż/demontaż urządzenia</w:t>
            </w:r>
            <w:r>
              <w:rPr>
                <w:rFonts w:ascii="Arial" w:hAnsi="Arial" w:cs="Arial"/>
              </w:rPr>
              <w:t>,</w:t>
            </w:r>
          </w:p>
          <w:p w14:paraId="52213393" w14:textId="6CC4CDE3" w:rsidR="00C021FE" w:rsidRPr="0077433F" w:rsidRDefault="00EA187F" w:rsidP="0077433F">
            <w:pPr>
              <w:pStyle w:val="Akapitzlist"/>
              <w:numPr>
                <w:ilvl w:val="0"/>
                <w:numId w:val="23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</w:t>
            </w:r>
            <w:r w:rsidR="00C021FE" w:rsidRPr="000F015C">
              <w:rPr>
                <w:rFonts w:ascii="Arial" w:hAnsi="Arial" w:cs="Arial"/>
              </w:rPr>
              <w:t>aksymalne wymiary urządzenia</w:t>
            </w:r>
            <w:r w:rsidR="00425619" w:rsidRPr="000F015C">
              <w:rPr>
                <w:rFonts w:ascii="Arial" w:hAnsi="Arial" w:cs="Arial"/>
              </w:rPr>
              <w:t xml:space="preserve"> (bez uchwytu montażowego)</w:t>
            </w:r>
            <w:r>
              <w:rPr>
                <w:rFonts w:ascii="Arial" w:hAnsi="Arial" w:cs="Arial"/>
              </w:rPr>
              <w:t xml:space="preserve"> to </w:t>
            </w:r>
            <w:r w:rsidR="00742671" w:rsidRPr="000F015C">
              <w:rPr>
                <w:rFonts w:ascii="Arial" w:hAnsi="Arial" w:cs="Arial"/>
              </w:rPr>
              <w:t>2</w:t>
            </w:r>
            <w:r w:rsidR="001B52B1" w:rsidRPr="000F015C">
              <w:rPr>
                <w:rFonts w:ascii="Arial" w:hAnsi="Arial" w:cs="Arial"/>
              </w:rPr>
              <w:t>3</w:t>
            </w:r>
            <w:r w:rsidR="00C021FE" w:rsidRPr="000F015C">
              <w:rPr>
                <w:rFonts w:ascii="Arial" w:hAnsi="Arial" w:cs="Arial"/>
              </w:rPr>
              <w:t xml:space="preserve">cm x </w:t>
            </w:r>
            <w:r w:rsidR="00A125AF" w:rsidRPr="000F015C">
              <w:rPr>
                <w:rFonts w:ascii="Arial" w:hAnsi="Arial" w:cs="Arial"/>
              </w:rPr>
              <w:t>7</w:t>
            </w:r>
            <w:r w:rsidR="00C021FE" w:rsidRPr="000F015C">
              <w:rPr>
                <w:rFonts w:ascii="Arial" w:hAnsi="Arial" w:cs="Arial"/>
              </w:rPr>
              <w:t xml:space="preserve"> cm x </w:t>
            </w:r>
            <w:r w:rsidR="00BD63EA" w:rsidRPr="000F015C">
              <w:rPr>
                <w:rFonts w:ascii="Arial" w:hAnsi="Arial" w:cs="Arial"/>
              </w:rPr>
              <w:t>13</w:t>
            </w:r>
            <w:r>
              <w:rPr>
                <w:rFonts w:ascii="Arial" w:hAnsi="Arial" w:cs="Arial"/>
              </w:rPr>
              <w:t xml:space="preserve"> cm.</w:t>
            </w:r>
          </w:p>
        </w:tc>
      </w:tr>
      <w:tr w:rsidR="00C021FE" w:rsidRPr="000F015C" w14:paraId="23FFB1EA" w14:textId="77777777" w:rsidTr="00C021FE">
        <w:tc>
          <w:tcPr>
            <w:tcW w:w="1696" w:type="dxa"/>
          </w:tcPr>
          <w:p w14:paraId="2F392BB3" w14:textId="77777777" w:rsidR="00C021FE" w:rsidRPr="000F015C" w:rsidRDefault="00C021FE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UKAS-</w:t>
            </w:r>
            <w:r w:rsidR="00312FAD" w:rsidRPr="000F015C">
              <w:rPr>
                <w:rFonts w:ascii="Arial" w:hAnsi="Arial" w:cs="Arial"/>
              </w:rPr>
              <w:t>C.</w:t>
            </w:r>
            <w:r w:rsidRPr="000F015C">
              <w:rPr>
                <w:rFonts w:ascii="Arial" w:hAnsi="Arial" w:cs="Arial"/>
              </w:rPr>
              <w:t>2</w:t>
            </w:r>
          </w:p>
        </w:tc>
        <w:tc>
          <w:tcPr>
            <w:tcW w:w="7366" w:type="dxa"/>
          </w:tcPr>
          <w:p w14:paraId="3F4E2DE5" w14:textId="77777777" w:rsidR="00C021FE" w:rsidRPr="000F015C" w:rsidRDefault="00C021FE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Ekran i interfejs użytkownika:</w:t>
            </w:r>
          </w:p>
          <w:p w14:paraId="3543890D" w14:textId="77777777" w:rsidR="00C021FE" w:rsidRPr="000F015C" w:rsidRDefault="00EA187F" w:rsidP="00EA187F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k</w:t>
            </w:r>
            <w:r w:rsidR="00C021FE" w:rsidRPr="000F015C">
              <w:rPr>
                <w:rFonts w:ascii="Arial" w:hAnsi="Arial" w:cs="Arial"/>
              </w:rPr>
              <w:t>olorowy</w:t>
            </w:r>
            <w:r>
              <w:rPr>
                <w:rFonts w:ascii="Arial" w:hAnsi="Arial" w:cs="Arial"/>
              </w:rPr>
              <w:t xml:space="preserve"> </w:t>
            </w:r>
            <w:r w:rsidR="00C021FE" w:rsidRPr="000F015C">
              <w:rPr>
                <w:rFonts w:ascii="Arial" w:hAnsi="Arial" w:cs="Arial"/>
              </w:rPr>
              <w:t xml:space="preserve">wyświetlacz o przekątnej </w:t>
            </w:r>
            <w:r w:rsidR="006C4249" w:rsidRPr="000F015C">
              <w:rPr>
                <w:rFonts w:ascii="Arial" w:hAnsi="Arial" w:cs="Arial"/>
              </w:rPr>
              <w:t>3,5</w:t>
            </w:r>
            <w:r w:rsidR="00C021FE" w:rsidRPr="000F015C">
              <w:rPr>
                <w:rFonts w:ascii="Arial" w:hAnsi="Arial" w:cs="Arial"/>
              </w:rPr>
              <w:t xml:space="preserve"> cal</w:t>
            </w:r>
            <w:r w:rsidR="006C4249" w:rsidRPr="000F015C">
              <w:rPr>
                <w:rFonts w:ascii="Arial" w:hAnsi="Arial" w:cs="Arial"/>
              </w:rPr>
              <w:t>a</w:t>
            </w:r>
            <w:r>
              <w:rPr>
                <w:rFonts w:ascii="Arial" w:hAnsi="Arial" w:cs="Arial"/>
              </w:rPr>
              <w:t>,</w:t>
            </w:r>
          </w:p>
          <w:p w14:paraId="7AED8FE9" w14:textId="77777777" w:rsidR="00C021FE" w:rsidRPr="000F015C" w:rsidRDefault="00EA187F" w:rsidP="00EA187F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</w:t>
            </w:r>
            <w:r w:rsidR="00C021FE" w:rsidRPr="000F015C">
              <w:rPr>
                <w:rFonts w:ascii="Arial" w:hAnsi="Arial" w:cs="Arial"/>
              </w:rPr>
              <w:t xml:space="preserve">ozdzielczość: </w:t>
            </w:r>
            <w:r w:rsidR="006C4249" w:rsidRPr="000F015C">
              <w:rPr>
                <w:rFonts w:ascii="Arial" w:hAnsi="Arial" w:cs="Arial"/>
              </w:rPr>
              <w:t>320</w:t>
            </w:r>
            <w:r w:rsidR="00C021FE" w:rsidRPr="000F015C">
              <w:rPr>
                <w:rFonts w:ascii="Arial" w:hAnsi="Arial" w:cs="Arial"/>
              </w:rPr>
              <w:t xml:space="preserve"> x </w:t>
            </w:r>
            <w:r w:rsidR="006C4249" w:rsidRPr="000F015C">
              <w:rPr>
                <w:rFonts w:ascii="Arial" w:hAnsi="Arial" w:cs="Arial"/>
              </w:rPr>
              <w:t>240</w:t>
            </w:r>
            <w:r>
              <w:rPr>
                <w:rFonts w:ascii="Arial" w:hAnsi="Arial" w:cs="Arial"/>
              </w:rPr>
              <w:t>,</w:t>
            </w:r>
          </w:p>
          <w:p w14:paraId="06B6D5D5" w14:textId="77777777" w:rsidR="00C021FE" w:rsidRPr="000F015C" w:rsidRDefault="00EA187F" w:rsidP="00EA187F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w</w:t>
            </w:r>
            <w:r w:rsidR="00C021FE" w:rsidRPr="000F015C">
              <w:rPr>
                <w:rFonts w:ascii="Arial" w:hAnsi="Arial" w:cs="Arial"/>
              </w:rPr>
              <w:t>budowany głośnik</w:t>
            </w:r>
            <w:r>
              <w:rPr>
                <w:rFonts w:ascii="Arial" w:hAnsi="Arial" w:cs="Arial"/>
              </w:rPr>
              <w:t>,</w:t>
            </w:r>
          </w:p>
          <w:p w14:paraId="2F360D58" w14:textId="77777777" w:rsidR="00C021FE" w:rsidRPr="000F015C" w:rsidRDefault="00EA187F" w:rsidP="00EA187F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</w:t>
            </w:r>
            <w:r w:rsidR="00C021FE" w:rsidRPr="000F015C">
              <w:rPr>
                <w:rFonts w:ascii="Arial" w:hAnsi="Arial" w:cs="Arial"/>
              </w:rPr>
              <w:t>zujnik natężenia światła</w:t>
            </w:r>
            <w:r>
              <w:rPr>
                <w:rFonts w:ascii="Arial" w:hAnsi="Arial" w:cs="Arial"/>
              </w:rPr>
              <w:t>,</w:t>
            </w:r>
          </w:p>
          <w:p w14:paraId="47AAAEF4" w14:textId="77777777" w:rsidR="00C021FE" w:rsidRPr="000F015C" w:rsidRDefault="00EA187F" w:rsidP="00EA187F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C021FE" w:rsidRPr="000F015C">
              <w:rPr>
                <w:rFonts w:ascii="Arial" w:hAnsi="Arial" w:cs="Arial"/>
              </w:rPr>
              <w:t xml:space="preserve">chrona za pomocą szkła hartowanego o grubości min. </w:t>
            </w:r>
            <w:r w:rsidR="00DE4E38" w:rsidRPr="000F015C">
              <w:rPr>
                <w:rFonts w:ascii="Arial" w:hAnsi="Arial" w:cs="Arial"/>
              </w:rPr>
              <w:t>3</w:t>
            </w:r>
            <w:r>
              <w:rPr>
                <w:rFonts w:ascii="Arial" w:hAnsi="Arial" w:cs="Arial"/>
              </w:rPr>
              <w:t xml:space="preserve"> </w:t>
            </w:r>
            <w:r w:rsidR="00DE4E38" w:rsidRPr="000F015C">
              <w:rPr>
                <w:rFonts w:ascii="Arial" w:hAnsi="Arial" w:cs="Arial"/>
              </w:rPr>
              <w:t>mm</w:t>
            </w:r>
            <w:r>
              <w:rPr>
                <w:rFonts w:ascii="Arial" w:hAnsi="Arial" w:cs="Arial"/>
              </w:rPr>
              <w:t>,</w:t>
            </w:r>
          </w:p>
          <w:p w14:paraId="7A069324" w14:textId="77777777" w:rsidR="009209D0" w:rsidRPr="000F015C" w:rsidRDefault="009209D0" w:rsidP="00EA187F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 xml:space="preserve">3 x dotykowe </w:t>
            </w:r>
            <w:r w:rsidRPr="00511346">
              <w:rPr>
                <w:rFonts w:ascii="Arial" w:hAnsi="Arial" w:cs="Arial"/>
              </w:rPr>
              <w:t>klawisze funkcyjne (programowalne)</w:t>
            </w:r>
            <w:r w:rsidR="00EA187F" w:rsidRPr="00511346">
              <w:rPr>
                <w:rFonts w:ascii="Arial" w:hAnsi="Arial" w:cs="Arial"/>
              </w:rPr>
              <w:t>,</w:t>
            </w:r>
          </w:p>
          <w:p w14:paraId="7F52BBE8" w14:textId="1FE38485" w:rsidR="00C021FE" w:rsidRPr="0077433F" w:rsidRDefault="00C33D44" w:rsidP="0077433F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1 x zintegrowany czytnik kodów 2D</w:t>
            </w:r>
            <w:r w:rsidR="00E55CDC" w:rsidRPr="000F015C">
              <w:rPr>
                <w:rFonts w:ascii="Arial" w:hAnsi="Arial" w:cs="Arial"/>
              </w:rPr>
              <w:t>, umieszczony w dolnej części obudowy</w:t>
            </w:r>
            <w:r w:rsidR="00A0205D" w:rsidRPr="000F015C">
              <w:rPr>
                <w:rFonts w:ascii="Arial" w:hAnsi="Arial" w:cs="Arial"/>
              </w:rPr>
              <w:t xml:space="preserve"> w</w:t>
            </w:r>
            <w:r w:rsidR="00E55CDC" w:rsidRPr="000F015C">
              <w:rPr>
                <w:rFonts w:ascii="Arial" w:hAnsi="Arial" w:cs="Arial"/>
              </w:rPr>
              <w:t xml:space="preserve"> sposób umożliwiający ergonomi</w:t>
            </w:r>
            <w:r w:rsidR="00A0205D" w:rsidRPr="000F015C">
              <w:rPr>
                <w:rFonts w:ascii="Arial" w:hAnsi="Arial" w:cs="Arial"/>
              </w:rPr>
              <w:t>czne korzys</w:t>
            </w:r>
            <w:r w:rsidR="00DE4E38" w:rsidRPr="000F015C">
              <w:rPr>
                <w:rFonts w:ascii="Arial" w:hAnsi="Arial" w:cs="Arial"/>
              </w:rPr>
              <w:t>t</w:t>
            </w:r>
            <w:r w:rsidR="00EA187F">
              <w:rPr>
                <w:rFonts w:ascii="Arial" w:hAnsi="Arial" w:cs="Arial"/>
              </w:rPr>
              <w:t>anie przez p</w:t>
            </w:r>
            <w:r w:rsidR="00A0205D" w:rsidRPr="000F015C">
              <w:rPr>
                <w:rFonts w:ascii="Arial" w:hAnsi="Arial" w:cs="Arial"/>
              </w:rPr>
              <w:t>asażerów</w:t>
            </w:r>
            <w:r w:rsidR="00EA187F">
              <w:rPr>
                <w:rFonts w:ascii="Arial" w:hAnsi="Arial" w:cs="Arial"/>
              </w:rPr>
              <w:t>.</w:t>
            </w:r>
          </w:p>
        </w:tc>
      </w:tr>
      <w:tr w:rsidR="00C021FE" w:rsidRPr="000F015C" w14:paraId="0C4A5269" w14:textId="77777777" w:rsidTr="00C021FE">
        <w:tc>
          <w:tcPr>
            <w:tcW w:w="1696" w:type="dxa"/>
          </w:tcPr>
          <w:p w14:paraId="23591096" w14:textId="77777777" w:rsidR="00C021FE" w:rsidRPr="000F015C" w:rsidRDefault="00C021FE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UKAS-</w:t>
            </w:r>
            <w:r w:rsidR="00312FAD" w:rsidRPr="000F015C">
              <w:rPr>
                <w:rFonts w:ascii="Arial" w:hAnsi="Arial" w:cs="Arial"/>
              </w:rPr>
              <w:t>C</w:t>
            </w:r>
            <w:r w:rsidRPr="000F015C">
              <w:rPr>
                <w:rFonts w:ascii="Arial" w:hAnsi="Arial" w:cs="Arial"/>
              </w:rPr>
              <w:t>.3</w:t>
            </w:r>
          </w:p>
        </w:tc>
        <w:tc>
          <w:tcPr>
            <w:tcW w:w="7366" w:type="dxa"/>
          </w:tcPr>
          <w:p w14:paraId="2ADE1546" w14:textId="77777777" w:rsidR="00C021FE" w:rsidRPr="000F015C" w:rsidRDefault="00C021FE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 xml:space="preserve">Zasilanie: </w:t>
            </w:r>
          </w:p>
          <w:p w14:paraId="24E2DC8C" w14:textId="77777777" w:rsidR="00C021FE" w:rsidRPr="000F015C" w:rsidRDefault="00EA187F" w:rsidP="00EA187F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</w:t>
            </w:r>
            <w:r w:rsidR="00C021FE" w:rsidRPr="000F015C">
              <w:rPr>
                <w:rFonts w:ascii="Arial" w:hAnsi="Arial" w:cs="Arial"/>
              </w:rPr>
              <w:t>ominalne zasilanie: 24 VDC</w:t>
            </w:r>
            <w:r>
              <w:rPr>
                <w:rFonts w:ascii="Arial" w:hAnsi="Arial" w:cs="Arial"/>
              </w:rPr>
              <w:t>,</w:t>
            </w:r>
          </w:p>
          <w:p w14:paraId="2E33B097" w14:textId="77777777" w:rsidR="00C021FE" w:rsidRPr="000F015C" w:rsidRDefault="00EA187F" w:rsidP="00EA187F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</w:t>
            </w:r>
            <w:r w:rsidR="00C021FE" w:rsidRPr="000F015C">
              <w:rPr>
                <w:rFonts w:ascii="Arial" w:hAnsi="Arial" w:cs="Arial"/>
              </w:rPr>
              <w:t>ominalny pobór mocy: 0,</w:t>
            </w:r>
            <w:r w:rsidR="00C05654" w:rsidRPr="000F015C">
              <w:rPr>
                <w:rFonts w:ascii="Arial" w:hAnsi="Arial" w:cs="Arial"/>
              </w:rPr>
              <w:t xml:space="preserve">3 </w:t>
            </w:r>
            <w:r w:rsidR="00C021FE" w:rsidRPr="000F015C">
              <w:rPr>
                <w:rFonts w:ascii="Arial" w:hAnsi="Arial" w:cs="Arial"/>
              </w:rPr>
              <w:t>A</w:t>
            </w:r>
            <w:r>
              <w:rPr>
                <w:rFonts w:ascii="Arial" w:hAnsi="Arial" w:cs="Arial"/>
              </w:rPr>
              <w:t>,</w:t>
            </w:r>
          </w:p>
          <w:p w14:paraId="100A6082" w14:textId="77777777" w:rsidR="00C021FE" w:rsidRPr="000F015C" w:rsidRDefault="00EA187F" w:rsidP="00EA187F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C021FE" w:rsidRPr="000F015C">
              <w:rPr>
                <w:rFonts w:ascii="Arial" w:hAnsi="Arial" w:cs="Arial"/>
              </w:rPr>
              <w:t xml:space="preserve">peracyjne zasilanie: </w:t>
            </w:r>
            <w:r w:rsidR="00C05654" w:rsidRPr="000F015C">
              <w:rPr>
                <w:rFonts w:ascii="Arial" w:hAnsi="Arial" w:cs="Arial"/>
              </w:rPr>
              <w:t>9</w:t>
            </w:r>
            <w:r w:rsidR="00C021FE" w:rsidRPr="000F015C">
              <w:rPr>
                <w:rFonts w:ascii="Arial" w:hAnsi="Arial" w:cs="Arial"/>
              </w:rPr>
              <w:t xml:space="preserve"> – 3</w:t>
            </w:r>
            <w:r w:rsidR="00C05654" w:rsidRPr="000F015C">
              <w:rPr>
                <w:rFonts w:ascii="Arial" w:hAnsi="Arial" w:cs="Arial"/>
              </w:rPr>
              <w:t>6</w:t>
            </w:r>
            <w:r w:rsidR="00C021FE" w:rsidRPr="000F015C">
              <w:rPr>
                <w:rFonts w:ascii="Arial" w:hAnsi="Arial" w:cs="Arial"/>
              </w:rPr>
              <w:t xml:space="preserve"> VDC</w:t>
            </w:r>
            <w:r>
              <w:rPr>
                <w:rFonts w:ascii="Arial" w:hAnsi="Arial" w:cs="Arial"/>
              </w:rPr>
              <w:t>,</w:t>
            </w:r>
          </w:p>
          <w:p w14:paraId="792511EC" w14:textId="77777777" w:rsidR="00C021FE" w:rsidRPr="000F015C" w:rsidRDefault="00EA187F" w:rsidP="00EA187F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</w:t>
            </w:r>
            <w:r w:rsidR="00C021FE" w:rsidRPr="000F015C">
              <w:rPr>
                <w:rFonts w:ascii="Arial" w:hAnsi="Arial" w:cs="Arial"/>
              </w:rPr>
              <w:t>abezpieczenie przed skokami napięcia</w:t>
            </w:r>
            <w:r>
              <w:rPr>
                <w:rFonts w:ascii="Arial" w:hAnsi="Arial" w:cs="Arial"/>
              </w:rPr>
              <w:t>,</w:t>
            </w:r>
          </w:p>
          <w:p w14:paraId="1E2D7B81" w14:textId="77777777" w:rsidR="00C021FE" w:rsidRPr="000F015C" w:rsidRDefault="00EA187F" w:rsidP="00EA187F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</w:t>
            </w:r>
            <w:r w:rsidR="00C021FE" w:rsidRPr="000F015C">
              <w:rPr>
                <w:rFonts w:ascii="Arial" w:hAnsi="Arial" w:cs="Arial"/>
              </w:rPr>
              <w:t>abezpieczenie przed skokami natężenia</w:t>
            </w:r>
            <w:r>
              <w:rPr>
                <w:rFonts w:ascii="Arial" w:hAnsi="Arial" w:cs="Arial"/>
              </w:rPr>
              <w:t>,</w:t>
            </w:r>
          </w:p>
          <w:p w14:paraId="43937DB5" w14:textId="1B997CC8" w:rsidR="00C021FE" w:rsidRPr="0077433F" w:rsidRDefault="00EA187F" w:rsidP="005D4D61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</w:t>
            </w:r>
            <w:r w:rsidR="00C021FE" w:rsidRPr="000F015C">
              <w:rPr>
                <w:rFonts w:ascii="Arial" w:hAnsi="Arial" w:cs="Arial"/>
              </w:rPr>
              <w:t>abezpieczenie przed odwróceniem biegunów</w:t>
            </w:r>
            <w:r>
              <w:rPr>
                <w:rFonts w:ascii="Arial" w:hAnsi="Arial" w:cs="Arial"/>
              </w:rPr>
              <w:t>.</w:t>
            </w:r>
          </w:p>
        </w:tc>
      </w:tr>
      <w:tr w:rsidR="00C021FE" w:rsidRPr="000F015C" w14:paraId="1E0E3235" w14:textId="77777777" w:rsidTr="00C021FE">
        <w:tc>
          <w:tcPr>
            <w:tcW w:w="1696" w:type="dxa"/>
          </w:tcPr>
          <w:p w14:paraId="1A484ED4" w14:textId="77777777" w:rsidR="00C021FE" w:rsidRPr="000F015C" w:rsidRDefault="00C021FE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UKAS-</w:t>
            </w:r>
            <w:r w:rsidR="00312FAD" w:rsidRPr="000F015C">
              <w:rPr>
                <w:rFonts w:ascii="Arial" w:hAnsi="Arial" w:cs="Arial"/>
              </w:rPr>
              <w:t>C</w:t>
            </w:r>
            <w:r w:rsidRPr="000F015C">
              <w:rPr>
                <w:rFonts w:ascii="Arial" w:hAnsi="Arial" w:cs="Arial"/>
              </w:rPr>
              <w:t>.4</w:t>
            </w:r>
          </w:p>
        </w:tc>
        <w:tc>
          <w:tcPr>
            <w:tcW w:w="7366" w:type="dxa"/>
          </w:tcPr>
          <w:p w14:paraId="6304D5D5" w14:textId="77777777" w:rsidR="00C021FE" w:rsidRPr="000F015C" w:rsidRDefault="00C021FE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Warunki środowiskowe:</w:t>
            </w:r>
          </w:p>
          <w:p w14:paraId="4B8C3CC5" w14:textId="77777777" w:rsidR="00C021FE" w:rsidRPr="000F015C" w:rsidRDefault="00EA187F" w:rsidP="00EA187F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C021FE" w:rsidRPr="000F015C">
              <w:rPr>
                <w:rFonts w:ascii="Arial" w:hAnsi="Arial" w:cs="Arial"/>
              </w:rPr>
              <w:t>dporność na wilgoć i zapylenie zgodnie z IP</w:t>
            </w:r>
            <w:r w:rsidR="00A50FF7" w:rsidRPr="000F015C">
              <w:rPr>
                <w:rFonts w:ascii="Arial" w:hAnsi="Arial" w:cs="Arial"/>
              </w:rPr>
              <w:t>54</w:t>
            </w:r>
            <w:r>
              <w:rPr>
                <w:rFonts w:ascii="Arial" w:hAnsi="Arial" w:cs="Arial"/>
              </w:rPr>
              <w:t>,</w:t>
            </w:r>
          </w:p>
          <w:p w14:paraId="5E043D16" w14:textId="6A54D580" w:rsidR="00C021FE" w:rsidRPr="000F015C" w:rsidRDefault="00EA187F" w:rsidP="00EA187F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</w:t>
            </w:r>
            <w:r w:rsidR="00C021FE" w:rsidRPr="000F015C">
              <w:rPr>
                <w:rFonts w:ascii="Arial" w:hAnsi="Arial" w:cs="Arial"/>
              </w:rPr>
              <w:t>emperatura pracy</w:t>
            </w:r>
            <w:r w:rsidR="0077433F">
              <w:rPr>
                <w:rFonts w:ascii="Arial" w:hAnsi="Arial" w:cs="Arial"/>
              </w:rPr>
              <w:t>:</w:t>
            </w:r>
            <w:r w:rsidR="00C021FE" w:rsidRPr="000F015C">
              <w:rPr>
                <w:rFonts w:ascii="Arial" w:hAnsi="Arial" w:cs="Arial"/>
              </w:rPr>
              <w:t xml:space="preserve"> od -</w:t>
            </w:r>
            <w:r w:rsidR="00A50FF7" w:rsidRPr="000F015C">
              <w:rPr>
                <w:rFonts w:ascii="Arial" w:hAnsi="Arial" w:cs="Arial"/>
              </w:rPr>
              <w:t>2</w:t>
            </w:r>
            <w:r w:rsidR="00C021FE" w:rsidRPr="000F015C">
              <w:rPr>
                <w:rFonts w:ascii="Arial" w:hAnsi="Arial" w:cs="Arial"/>
              </w:rPr>
              <w:t xml:space="preserve">0 do +60 stopni </w:t>
            </w:r>
            <w:r>
              <w:rPr>
                <w:rStyle w:val="hgkelc"/>
              </w:rPr>
              <w:t>°</w:t>
            </w:r>
            <w:r w:rsidRPr="00D621FD">
              <w:rPr>
                <w:rFonts w:ascii="Arial" w:hAnsi="Arial" w:cs="Arial"/>
              </w:rPr>
              <w:t>C</w:t>
            </w:r>
            <w:r>
              <w:rPr>
                <w:rFonts w:ascii="Arial" w:hAnsi="Arial" w:cs="Arial"/>
              </w:rPr>
              <w:t>,</w:t>
            </w:r>
          </w:p>
          <w:p w14:paraId="63A867EE" w14:textId="538F8F54" w:rsidR="00C021FE" w:rsidRPr="000F015C" w:rsidRDefault="00EA187F" w:rsidP="00EA187F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</w:t>
            </w:r>
            <w:r w:rsidR="00C021FE" w:rsidRPr="000F015C">
              <w:rPr>
                <w:rFonts w:ascii="Arial" w:hAnsi="Arial" w:cs="Arial"/>
              </w:rPr>
              <w:t>emperatura przechowywania</w:t>
            </w:r>
            <w:r w:rsidR="0077433F">
              <w:rPr>
                <w:rFonts w:ascii="Arial" w:hAnsi="Arial" w:cs="Arial"/>
              </w:rPr>
              <w:t>:</w:t>
            </w:r>
            <w:r w:rsidR="00C021FE" w:rsidRPr="000F015C">
              <w:rPr>
                <w:rFonts w:ascii="Arial" w:hAnsi="Arial" w:cs="Arial"/>
              </w:rPr>
              <w:t xml:space="preserve"> od -30 do +70 stopni </w:t>
            </w:r>
            <w:r>
              <w:rPr>
                <w:rStyle w:val="hgkelc"/>
              </w:rPr>
              <w:t>°</w:t>
            </w:r>
            <w:r w:rsidRPr="00D621FD">
              <w:rPr>
                <w:rFonts w:ascii="Arial" w:hAnsi="Arial" w:cs="Arial"/>
              </w:rPr>
              <w:t>C</w:t>
            </w:r>
            <w:r>
              <w:rPr>
                <w:rFonts w:ascii="Arial" w:hAnsi="Arial" w:cs="Arial"/>
              </w:rPr>
              <w:t>,</w:t>
            </w:r>
          </w:p>
          <w:p w14:paraId="4EA807BA" w14:textId="711E1919" w:rsidR="00C021FE" w:rsidRPr="000F015C" w:rsidRDefault="00EA187F" w:rsidP="00EA187F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w</w:t>
            </w:r>
            <w:r w:rsidR="00C021FE" w:rsidRPr="000F015C">
              <w:rPr>
                <w:rFonts w:ascii="Arial" w:hAnsi="Arial" w:cs="Arial"/>
              </w:rPr>
              <w:t>ilgotność pracy</w:t>
            </w:r>
            <w:r w:rsidR="0077433F">
              <w:rPr>
                <w:rFonts w:ascii="Arial" w:hAnsi="Arial" w:cs="Arial"/>
              </w:rPr>
              <w:t>:</w:t>
            </w:r>
            <w:r w:rsidR="00C021FE" w:rsidRPr="000F015C">
              <w:rPr>
                <w:rFonts w:ascii="Arial" w:hAnsi="Arial" w:cs="Arial"/>
              </w:rPr>
              <w:t xml:space="preserve"> od 20% do 85%</w:t>
            </w:r>
            <w:r>
              <w:rPr>
                <w:rFonts w:ascii="Arial" w:hAnsi="Arial" w:cs="Arial"/>
              </w:rPr>
              <w:t>,</w:t>
            </w:r>
          </w:p>
          <w:p w14:paraId="0C7921B1" w14:textId="3DD4D9D1" w:rsidR="00C021FE" w:rsidRPr="0077433F" w:rsidRDefault="00EA187F" w:rsidP="005D4D61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w</w:t>
            </w:r>
            <w:r w:rsidR="00C021FE" w:rsidRPr="000F015C">
              <w:rPr>
                <w:rFonts w:ascii="Arial" w:hAnsi="Arial" w:cs="Arial"/>
              </w:rPr>
              <w:t>ilgotność przechowywania</w:t>
            </w:r>
            <w:r w:rsidR="0077433F">
              <w:rPr>
                <w:rFonts w:ascii="Arial" w:hAnsi="Arial" w:cs="Arial"/>
              </w:rPr>
              <w:t>:</w:t>
            </w:r>
            <w:r w:rsidR="00C021FE" w:rsidRPr="000F015C">
              <w:rPr>
                <w:rFonts w:ascii="Arial" w:hAnsi="Arial" w:cs="Arial"/>
              </w:rPr>
              <w:t xml:space="preserve"> od 3% do 95%</w:t>
            </w:r>
            <w:r>
              <w:rPr>
                <w:rFonts w:ascii="Arial" w:hAnsi="Arial" w:cs="Arial"/>
              </w:rPr>
              <w:t>.</w:t>
            </w:r>
          </w:p>
        </w:tc>
      </w:tr>
      <w:tr w:rsidR="00C021FE" w:rsidRPr="000F015C" w14:paraId="68A2623A" w14:textId="77777777" w:rsidTr="00C021FE">
        <w:tc>
          <w:tcPr>
            <w:tcW w:w="1696" w:type="dxa"/>
          </w:tcPr>
          <w:p w14:paraId="21A8E9DB" w14:textId="77777777" w:rsidR="00C021FE" w:rsidRPr="000F015C" w:rsidRDefault="00C021FE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UKAS-</w:t>
            </w:r>
            <w:r w:rsidR="00312FAD" w:rsidRPr="000F015C">
              <w:rPr>
                <w:rFonts w:ascii="Arial" w:hAnsi="Arial" w:cs="Arial"/>
              </w:rPr>
              <w:t>C</w:t>
            </w:r>
            <w:r w:rsidRPr="000F015C">
              <w:rPr>
                <w:rFonts w:ascii="Arial" w:hAnsi="Arial" w:cs="Arial"/>
              </w:rPr>
              <w:t>.5</w:t>
            </w:r>
          </w:p>
        </w:tc>
        <w:tc>
          <w:tcPr>
            <w:tcW w:w="7366" w:type="dxa"/>
          </w:tcPr>
          <w:p w14:paraId="68203ECA" w14:textId="77777777" w:rsidR="00C021FE" w:rsidRPr="000F015C" w:rsidRDefault="00C021FE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Jednostka centralna:</w:t>
            </w:r>
          </w:p>
          <w:p w14:paraId="3815A91E" w14:textId="77777777" w:rsidR="00C021FE" w:rsidRPr="000F015C" w:rsidRDefault="003D473E" w:rsidP="00F3145E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lastRenderedPageBreak/>
              <w:t>32-bit p</w:t>
            </w:r>
            <w:r w:rsidR="00C021FE" w:rsidRPr="000F015C">
              <w:rPr>
                <w:rFonts w:ascii="Arial" w:hAnsi="Arial" w:cs="Arial"/>
              </w:rPr>
              <w:t xml:space="preserve">rocesor </w:t>
            </w:r>
            <w:r w:rsidR="002B3612" w:rsidRPr="000F015C">
              <w:rPr>
                <w:rFonts w:ascii="Arial" w:hAnsi="Arial" w:cs="Arial"/>
              </w:rPr>
              <w:t xml:space="preserve">klasy </w:t>
            </w:r>
            <w:r w:rsidR="007926C3" w:rsidRPr="000F015C">
              <w:rPr>
                <w:rFonts w:ascii="Arial" w:hAnsi="Arial" w:cs="Arial"/>
              </w:rPr>
              <w:t xml:space="preserve">ARM </w:t>
            </w:r>
            <w:r w:rsidR="00797407" w:rsidRPr="000F015C">
              <w:rPr>
                <w:rFonts w:ascii="Arial" w:hAnsi="Arial" w:cs="Arial"/>
              </w:rPr>
              <w:t>o częstotliwości taktowania co</w:t>
            </w:r>
            <w:r w:rsidR="00F3145E">
              <w:rPr>
                <w:rFonts w:ascii="Arial" w:hAnsi="Arial" w:cs="Arial"/>
              </w:rPr>
              <w:t> </w:t>
            </w:r>
            <w:r w:rsidR="00797407" w:rsidRPr="000F015C">
              <w:rPr>
                <w:rFonts w:ascii="Arial" w:hAnsi="Arial" w:cs="Arial"/>
              </w:rPr>
              <w:t xml:space="preserve">najmniej </w:t>
            </w:r>
            <w:r w:rsidR="00E02E2E" w:rsidRPr="000F015C">
              <w:rPr>
                <w:rFonts w:ascii="Arial" w:hAnsi="Arial" w:cs="Arial"/>
              </w:rPr>
              <w:t xml:space="preserve">180 </w:t>
            </w:r>
            <w:proofErr w:type="spellStart"/>
            <w:r w:rsidR="00E02E2E" w:rsidRPr="000F015C">
              <w:rPr>
                <w:rFonts w:ascii="Arial" w:hAnsi="Arial" w:cs="Arial"/>
              </w:rPr>
              <w:t>Mhz</w:t>
            </w:r>
            <w:proofErr w:type="spellEnd"/>
            <w:r w:rsidR="00F3145E">
              <w:rPr>
                <w:rFonts w:ascii="Arial" w:hAnsi="Arial" w:cs="Arial"/>
              </w:rPr>
              <w:t>,</w:t>
            </w:r>
          </w:p>
          <w:p w14:paraId="3205C6A8" w14:textId="77777777" w:rsidR="00C021FE" w:rsidRPr="000F015C" w:rsidRDefault="00F3145E" w:rsidP="00F3145E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</w:t>
            </w:r>
            <w:r w:rsidR="00C021FE" w:rsidRPr="000F015C">
              <w:rPr>
                <w:rFonts w:ascii="Arial" w:hAnsi="Arial" w:cs="Arial"/>
              </w:rPr>
              <w:t>amięć SD-RAM DDR2 </w:t>
            </w:r>
            <w:r w:rsidR="00E02E2E" w:rsidRPr="000F015C">
              <w:rPr>
                <w:rFonts w:ascii="Arial" w:hAnsi="Arial" w:cs="Arial"/>
              </w:rPr>
              <w:t>32</w:t>
            </w:r>
            <w:r w:rsidR="00C021FE" w:rsidRPr="000F015C">
              <w:rPr>
                <w:rFonts w:ascii="Arial" w:hAnsi="Arial" w:cs="Arial"/>
              </w:rPr>
              <w:t xml:space="preserve"> MB</w:t>
            </w:r>
            <w:r>
              <w:rPr>
                <w:rFonts w:ascii="Arial" w:hAnsi="Arial" w:cs="Arial"/>
              </w:rPr>
              <w:t>,</w:t>
            </w:r>
          </w:p>
          <w:p w14:paraId="22A2DDF2" w14:textId="77777777" w:rsidR="00C021FE" w:rsidRPr="000F015C" w:rsidRDefault="00F3145E" w:rsidP="00F3145E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</w:t>
            </w:r>
            <w:r w:rsidR="00C021FE" w:rsidRPr="000F015C">
              <w:rPr>
                <w:rFonts w:ascii="Arial" w:hAnsi="Arial" w:cs="Arial"/>
              </w:rPr>
              <w:t xml:space="preserve">amięć </w:t>
            </w:r>
            <w:r w:rsidR="00E02E2E" w:rsidRPr="000F015C">
              <w:rPr>
                <w:rFonts w:ascii="Arial" w:hAnsi="Arial" w:cs="Arial"/>
              </w:rPr>
              <w:t>F</w:t>
            </w:r>
            <w:r w:rsidR="00C021FE" w:rsidRPr="000F015C">
              <w:rPr>
                <w:rFonts w:ascii="Arial" w:hAnsi="Arial" w:cs="Arial"/>
              </w:rPr>
              <w:t>lash 2</w:t>
            </w:r>
            <w:r w:rsidR="00E02E2E" w:rsidRPr="000F015C">
              <w:rPr>
                <w:rFonts w:ascii="Arial" w:hAnsi="Arial" w:cs="Arial"/>
              </w:rPr>
              <w:t>MB</w:t>
            </w:r>
            <w:r>
              <w:rPr>
                <w:rFonts w:ascii="Arial" w:hAnsi="Arial" w:cs="Arial"/>
              </w:rPr>
              <w:t>,</w:t>
            </w:r>
          </w:p>
          <w:p w14:paraId="5D294841" w14:textId="77777777" w:rsidR="00C021FE" w:rsidRPr="000F015C" w:rsidRDefault="00F3145E" w:rsidP="00F3145E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</w:t>
            </w:r>
            <w:r w:rsidR="00C021FE" w:rsidRPr="000F015C">
              <w:rPr>
                <w:rFonts w:ascii="Arial" w:hAnsi="Arial" w:cs="Arial"/>
              </w:rPr>
              <w:t>nterfejs Ethernet</w:t>
            </w:r>
            <w:r>
              <w:rPr>
                <w:rFonts w:ascii="Arial" w:hAnsi="Arial" w:cs="Arial"/>
              </w:rPr>
              <w:t>,</w:t>
            </w:r>
          </w:p>
          <w:p w14:paraId="13C5E06C" w14:textId="77777777" w:rsidR="00517520" w:rsidRPr="001720CC" w:rsidRDefault="00F3145E" w:rsidP="00F3145E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</w:t>
            </w:r>
            <w:r w:rsidR="00C021FE" w:rsidRPr="000F015C">
              <w:rPr>
                <w:rFonts w:ascii="Arial" w:hAnsi="Arial" w:cs="Arial"/>
              </w:rPr>
              <w:t xml:space="preserve">ystem operacyjny </w:t>
            </w:r>
            <w:r w:rsidR="004B3FBF">
              <w:rPr>
                <w:rFonts w:ascii="Arial" w:hAnsi="Arial" w:cs="Arial"/>
              </w:rPr>
              <w:t>Linux</w:t>
            </w:r>
            <w:r>
              <w:rPr>
                <w:rFonts w:ascii="Arial" w:hAnsi="Arial" w:cs="Arial"/>
              </w:rPr>
              <w:t xml:space="preserve"> </w:t>
            </w:r>
            <w:proofErr w:type="spellStart"/>
            <w:r w:rsidR="0086196F" w:rsidRPr="000F015C">
              <w:rPr>
                <w:rFonts w:ascii="Arial" w:hAnsi="Arial" w:cs="Arial"/>
              </w:rPr>
              <w:t>bootowa</w:t>
            </w:r>
            <w:r>
              <w:rPr>
                <w:rFonts w:ascii="Arial" w:hAnsi="Arial" w:cs="Arial"/>
              </w:rPr>
              <w:t>l</w:t>
            </w:r>
            <w:r w:rsidR="0086196F" w:rsidRPr="000F015C">
              <w:rPr>
                <w:rFonts w:ascii="Arial" w:hAnsi="Arial" w:cs="Arial"/>
              </w:rPr>
              <w:t>ny</w:t>
            </w:r>
            <w:proofErr w:type="spellEnd"/>
            <w:r w:rsidR="0086196F" w:rsidRPr="000F015C">
              <w:rPr>
                <w:rFonts w:ascii="Arial" w:hAnsi="Arial" w:cs="Arial"/>
              </w:rPr>
              <w:t xml:space="preserve"> via Ethernet</w:t>
            </w:r>
            <w:r w:rsidR="00517520" w:rsidRPr="000F015C">
              <w:rPr>
                <w:rFonts w:ascii="Arial" w:hAnsi="Arial" w:cs="Arial"/>
              </w:rPr>
              <w:t xml:space="preserve"> z</w:t>
            </w:r>
            <w:r>
              <w:rPr>
                <w:rFonts w:ascii="Arial" w:hAnsi="Arial" w:cs="Arial"/>
              </w:rPr>
              <w:t> </w:t>
            </w:r>
            <w:r w:rsidRPr="001720CC">
              <w:rPr>
                <w:rFonts w:ascii="Arial" w:hAnsi="Arial" w:cs="Arial"/>
              </w:rPr>
              <w:t>kompilowanymi</w:t>
            </w:r>
            <w:r w:rsidR="00517520" w:rsidRPr="001720CC">
              <w:rPr>
                <w:rFonts w:ascii="Arial" w:hAnsi="Arial" w:cs="Arial"/>
              </w:rPr>
              <w:t xml:space="preserve"> co najmniej:</w:t>
            </w:r>
          </w:p>
          <w:p w14:paraId="293F5DE9" w14:textId="77777777" w:rsidR="00517520" w:rsidRPr="000F015C" w:rsidRDefault="00F3145E" w:rsidP="00F3145E">
            <w:pPr>
              <w:pStyle w:val="Akapitzlist"/>
              <w:numPr>
                <w:ilvl w:val="1"/>
                <w:numId w:val="40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 w:rsidR="00517520" w:rsidRPr="000F015C">
              <w:rPr>
                <w:rFonts w:ascii="Arial" w:hAnsi="Arial" w:cs="Arial"/>
              </w:rPr>
              <w:t xml:space="preserve">iblioteka programistyczna </w:t>
            </w:r>
            <w:proofErr w:type="spellStart"/>
            <w:r w:rsidR="00517520" w:rsidRPr="000F015C">
              <w:rPr>
                <w:rFonts w:ascii="Arial" w:hAnsi="Arial" w:cs="Arial"/>
              </w:rPr>
              <w:t>Qt</w:t>
            </w:r>
            <w:proofErr w:type="spellEnd"/>
            <w:r>
              <w:rPr>
                <w:rFonts w:ascii="Arial" w:hAnsi="Arial" w:cs="Arial"/>
              </w:rPr>
              <w:t>,</w:t>
            </w:r>
          </w:p>
          <w:p w14:paraId="7F0282D7" w14:textId="77777777" w:rsidR="00C021FE" w:rsidRPr="000F015C" w:rsidRDefault="00F3145E" w:rsidP="00F3145E">
            <w:pPr>
              <w:pStyle w:val="Akapitzlist"/>
              <w:numPr>
                <w:ilvl w:val="1"/>
                <w:numId w:val="40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 w:rsidR="00517520" w:rsidRPr="000F015C">
              <w:rPr>
                <w:rFonts w:ascii="Arial" w:hAnsi="Arial" w:cs="Arial"/>
              </w:rPr>
              <w:t>iblioteka programistyczna czytnika NFC</w:t>
            </w:r>
            <w:r>
              <w:rPr>
                <w:rFonts w:ascii="Arial" w:hAnsi="Arial" w:cs="Arial"/>
              </w:rPr>
              <w:t>,</w:t>
            </w:r>
          </w:p>
          <w:p w14:paraId="41BF72C2" w14:textId="32D182BE" w:rsidR="00C021FE" w:rsidRPr="0077433F" w:rsidRDefault="00F3145E" w:rsidP="005D4D61">
            <w:pPr>
              <w:pStyle w:val="Akapitzlist"/>
              <w:numPr>
                <w:ilvl w:val="1"/>
                <w:numId w:val="40"/>
              </w:numPr>
              <w:spacing w:line="276" w:lineRule="auto"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irmware</w:t>
            </w:r>
            <w:proofErr w:type="spellEnd"/>
            <w:r>
              <w:rPr>
                <w:rFonts w:ascii="Arial" w:hAnsi="Arial" w:cs="Arial"/>
              </w:rPr>
              <w:t>/</w:t>
            </w:r>
            <w:r w:rsidR="004D7F4C" w:rsidRPr="000F015C">
              <w:rPr>
                <w:rFonts w:ascii="Arial" w:hAnsi="Arial" w:cs="Arial"/>
              </w:rPr>
              <w:t xml:space="preserve">sterowniki umożliwiające integracje aplikacji </w:t>
            </w:r>
            <w:r w:rsidR="00E73834" w:rsidRPr="000F015C">
              <w:rPr>
                <w:rFonts w:ascii="Arial" w:hAnsi="Arial" w:cs="Arial"/>
              </w:rPr>
              <w:t>z</w:t>
            </w:r>
            <w:r>
              <w:rPr>
                <w:rFonts w:ascii="Arial" w:hAnsi="Arial" w:cs="Arial"/>
              </w:rPr>
              <w:t> </w:t>
            </w:r>
            <w:r w:rsidR="00E73834" w:rsidRPr="000F015C">
              <w:rPr>
                <w:rFonts w:ascii="Arial" w:hAnsi="Arial" w:cs="Arial"/>
              </w:rPr>
              <w:t>peryferiami kasownika (np. obsługę ekranu</w:t>
            </w:r>
            <w:r w:rsidR="00EA7696" w:rsidRPr="000F015C">
              <w:rPr>
                <w:rFonts w:ascii="Arial" w:hAnsi="Arial" w:cs="Arial"/>
              </w:rPr>
              <w:t>, przycisków</w:t>
            </w:r>
            <w:r w:rsidR="00E73834" w:rsidRPr="000F015C">
              <w:rPr>
                <w:rFonts w:ascii="Arial" w:hAnsi="Arial" w:cs="Arial"/>
              </w:rPr>
              <w:t>)</w:t>
            </w:r>
            <w:r>
              <w:rPr>
                <w:rFonts w:ascii="Arial" w:hAnsi="Arial" w:cs="Arial"/>
              </w:rPr>
              <w:t>.</w:t>
            </w:r>
          </w:p>
        </w:tc>
      </w:tr>
      <w:tr w:rsidR="00134DCE" w:rsidRPr="000F015C" w14:paraId="1BEC0689" w14:textId="77777777" w:rsidTr="00C021FE">
        <w:tc>
          <w:tcPr>
            <w:tcW w:w="1696" w:type="dxa"/>
          </w:tcPr>
          <w:p w14:paraId="389F3E89" w14:textId="77777777" w:rsidR="00134DCE" w:rsidRPr="000F015C" w:rsidRDefault="00134DCE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lastRenderedPageBreak/>
              <w:t>I.UKAS-C.</w:t>
            </w:r>
            <w:r w:rsidR="0098726D" w:rsidRPr="000F015C">
              <w:rPr>
                <w:rFonts w:ascii="Arial" w:hAnsi="Arial" w:cs="Arial"/>
              </w:rPr>
              <w:t>6</w:t>
            </w:r>
          </w:p>
        </w:tc>
        <w:tc>
          <w:tcPr>
            <w:tcW w:w="7366" w:type="dxa"/>
          </w:tcPr>
          <w:p w14:paraId="502EE416" w14:textId="77777777" w:rsidR="00134DCE" w:rsidRPr="000F015C" w:rsidRDefault="0098726D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Czytnik MIFARE:</w:t>
            </w:r>
          </w:p>
          <w:p w14:paraId="31F1036C" w14:textId="77777777" w:rsidR="00312FAD" w:rsidRPr="00D9492B" w:rsidRDefault="00D9492B" w:rsidP="00D9492B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D9492B">
              <w:rPr>
                <w:rFonts w:ascii="Arial" w:hAnsi="Arial" w:cs="Arial"/>
                <w:lang w:val="en-US"/>
              </w:rPr>
              <w:t>i</w:t>
            </w:r>
            <w:r w:rsidR="00312FAD" w:rsidRPr="00D9492B">
              <w:rPr>
                <w:rFonts w:ascii="Arial" w:hAnsi="Arial" w:cs="Arial"/>
                <w:lang w:val="en-US"/>
              </w:rPr>
              <w:t>nterfejs</w:t>
            </w:r>
            <w:proofErr w:type="spellEnd"/>
            <w:r w:rsidR="00312FAD" w:rsidRPr="00D9492B">
              <w:rPr>
                <w:rFonts w:ascii="Arial" w:hAnsi="Arial" w:cs="Arial"/>
                <w:lang w:val="en-US"/>
              </w:rPr>
              <w:t xml:space="preserve"> RFID ISO 14443 A/B, NFC</w:t>
            </w:r>
            <w:r w:rsidRPr="00D9492B">
              <w:rPr>
                <w:rFonts w:ascii="Arial" w:hAnsi="Arial" w:cs="Arial"/>
                <w:lang w:val="en-US"/>
              </w:rPr>
              <w:t>,</w:t>
            </w:r>
          </w:p>
          <w:p w14:paraId="061D2180" w14:textId="77777777" w:rsidR="00B71B25" w:rsidRPr="000F015C" w:rsidRDefault="00D9492B" w:rsidP="00D9492B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wbudowany proces</w:t>
            </w:r>
            <w:r w:rsidR="00B71B25" w:rsidRPr="000F015C">
              <w:rPr>
                <w:rFonts w:ascii="Arial" w:hAnsi="Arial" w:cs="Arial"/>
              </w:rPr>
              <w:t>or w architekturze ARM ze zintegrowaną pamięcią cache i częstotliwością taktowania co najmniej 528 MHz</w:t>
            </w:r>
            <w:r>
              <w:rPr>
                <w:rFonts w:ascii="Arial" w:hAnsi="Arial" w:cs="Arial"/>
              </w:rPr>
              <w:t>,</w:t>
            </w:r>
          </w:p>
          <w:p w14:paraId="269AE81E" w14:textId="77777777" w:rsidR="00B71B25" w:rsidRPr="000F015C" w:rsidRDefault="00D9492B" w:rsidP="00D9492B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</w:t>
            </w:r>
            <w:r w:rsidR="00B71B25" w:rsidRPr="000F015C">
              <w:rPr>
                <w:rFonts w:ascii="Arial" w:hAnsi="Arial" w:cs="Arial"/>
              </w:rPr>
              <w:t xml:space="preserve">ystem operacyjny </w:t>
            </w:r>
            <w:r w:rsidR="004B3FBF">
              <w:rPr>
                <w:rFonts w:ascii="Arial" w:hAnsi="Arial" w:cs="Arial"/>
              </w:rPr>
              <w:t>Linux</w:t>
            </w:r>
            <w:r>
              <w:rPr>
                <w:rFonts w:ascii="Arial" w:hAnsi="Arial" w:cs="Arial"/>
              </w:rPr>
              <w:t>,</w:t>
            </w:r>
          </w:p>
          <w:p w14:paraId="1FC79EB7" w14:textId="77777777" w:rsidR="00B71B25" w:rsidRPr="000F015C" w:rsidRDefault="00D9492B" w:rsidP="00D9492B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</w:t>
            </w:r>
            <w:r w:rsidR="00B71B25" w:rsidRPr="000F015C">
              <w:rPr>
                <w:rFonts w:ascii="Arial" w:hAnsi="Arial" w:cs="Arial"/>
              </w:rPr>
              <w:t>abezpieczenia przed manipulacją/demontażem</w:t>
            </w:r>
            <w:r>
              <w:rPr>
                <w:rFonts w:ascii="Arial" w:hAnsi="Arial" w:cs="Arial"/>
              </w:rPr>
              <w:t>,</w:t>
            </w:r>
          </w:p>
          <w:p w14:paraId="4820A7D3" w14:textId="77777777" w:rsidR="00B71B25" w:rsidRPr="000F015C" w:rsidRDefault="00D9492B" w:rsidP="00D9492B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</w:t>
            </w:r>
            <w:r w:rsidR="00B71B25" w:rsidRPr="000F015C">
              <w:rPr>
                <w:rFonts w:ascii="Arial" w:hAnsi="Arial" w:cs="Arial"/>
              </w:rPr>
              <w:t>przętowa akceleracja kryptografii: SHA, DES, 3DES, AES</w:t>
            </w:r>
            <w:r>
              <w:rPr>
                <w:rFonts w:ascii="Arial" w:hAnsi="Arial" w:cs="Arial"/>
              </w:rPr>
              <w:t>,</w:t>
            </w:r>
          </w:p>
          <w:p w14:paraId="27D31F39" w14:textId="77777777" w:rsidR="00B71B25" w:rsidRPr="000F015C" w:rsidRDefault="00D9492B" w:rsidP="00D9492B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</w:t>
            </w:r>
            <w:r w:rsidR="00B71B25" w:rsidRPr="000F015C">
              <w:rPr>
                <w:rFonts w:ascii="Arial" w:hAnsi="Arial" w:cs="Arial"/>
              </w:rPr>
              <w:t>nterfejs ETH 100BASE-TX</w:t>
            </w:r>
            <w:r>
              <w:rPr>
                <w:rFonts w:ascii="Arial" w:hAnsi="Arial" w:cs="Arial"/>
              </w:rPr>
              <w:t>,</w:t>
            </w:r>
          </w:p>
          <w:p w14:paraId="696191D1" w14:textId="042FC713" w:rsidR="00B71B25" w:rsidRPr="00D9492B" w:rsidRDefault="00D9492B" w:rsidP="00D9492B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</w:t>
            </w:r>
            <w:r w:rsidR="00B71B25" w:rsidRPr="00D9492B">
              <w:rPr>
                <w:rFonts w:ascii="Arial" w:hAnsi="Arial" w:cs="Arial"/>
              </w:rPr>
              <w:t>nterfejs USB 2.0</w:t>
            </w:r>
            <w:r w:rsidR="001720CC">
              <w:rPr>
                <w:rFonts w:ascii="Arial" w:hAnsi="Arial" w:cs="Arial"/>
              </w:rPr>
              <w:t>,</w:t>
            </w:r>
          </w:p>
          <w:p w14:paraId="7DE38180" w14:textId="375598FB" w:rsidR="000275CB" w:rsidRPr="0077433F" w:rsidRDefault="00D9492B" w:rsidP="00D9492B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</w:t>
            </w:r>
            <w:r w:rsidR="00B71B25" w:rsidRPr="000F015C">
              <w:rPr>
                <w:rFonts w:ascii="Arial" w:hAnsi="Arial" w:cs="Arial"/>
              </w:rPr>
              <w:t xml:space="preserve">godność z biblioteką </w:t>
            </w:r>
            <w:r>
              <w:rPr>
                <w:rFonts w:ascii="Arial" w:hAnsi="Arial" w:cs="Arial"/>
              </w:rPr>
              <w:t>k</w:t>
            </w:r>
            <w:r w:rsidR="00B71B25" w:rsidRPr="000F015C">
              <w:rPr>
                <w:rFonts w:ascii="Arial" w:hAnsi="Arial" w:cs="Arial"/>
              </w:rPr>
              <w:t>arty ŚKUP</w:t>
            </w:r>
            <w:r>
              <w:rPr>
                <w:rFonts w:ascii="Arial" w:hAnsi="Arial" w:cs="Arial"/>
              </w:rPr>
              <w:t>.</w:t>
            </w:r>
          </w:p>
        </w:tc>
      </w:tr>
    </w:tbl>
    <w:p w14:paraId="48C37323" w14:textId="77777777" w:rsidR="00C22CE5" w:rsidRPr="000F015C" w:rsidRDefault="00C22CE5" w:rsidP="005D4D61">
      <w:pPr>
        <w:spacing w:after="0" w:line="276" w:lineRule="auto"/>
        <w:jc w:val="both"/>
        <w:rPr>
          <w:rFonts w:ascii="Arial" w:hAnsi="Arial" w:cs="Arial"/>
        </w:rPr>
      </w:pP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1696"/>
        <w:gridCol w:w="7366"/>
      </w:tblGrid>
      <w:tr w:rsidR="00D461DD" w:rsidRPr="000F015C" w14:paraId="527DDC98" w14:textId="77777777" w:rsidTr="006F01FC">
        <w:tc>
          <w:tcPr>
            <w:tcW w:w="1696" w:type="dxa"/>
            <w:shd w:val="clear" w:color="auto" w:fill="D9D9D9" w:themeFill="background1" w:themeFillShade="D9"/>
          </w:tcPr>
          <w:p w14:paraId="0D24D67E" w14:textId="77777777" w:rsidR="00C22CE5" w:rsidRPr="000F015C" w:rsidRDefault="00C22CE5" w:rsidP="005D4D61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t>I.</w:t>
            </w:r>
            <w:r w:rsidR="00EA6396" w:rsidRPr="000F015C">
              <w:rPr>
                <w:rFonts w:ascii="Arial" w:hAnsi="Arial" w:cs="Arial"/>
                <w:bCs/>
              </w:rPr>
              <w:t>INST</w:t>
            </w:r>
          </w:p>
        </w:tc>
        <w:tc>
          <w:tcPr>
            <w:tcW w:w="7366" w:type="dxa"/>
            <w:shd w:val="clear" w:color="auto" w:fill="D9D9D9" w:themeFill="background1" w:themeFillShade="D9"/>
          </w:tcPr>
          <w:p w14:paraId="59454BE8" w14:textId="77777777" w:rsidR="00C22CE5" w:rsidRPr="000F015C" w:rsidRDefault="00EA6396" w:rsidP="00B77FD3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t>Okablowanie instalacji wyposażenia pojazdu</w:t>
            </w:r>
            <w:r w:rsidR="00BA5FFA" w:rsidRPr="000F015C">
              <w:rPr>
                <w:rFonts w:ascii="Arial" w:hAnsi="Arial" w:cs="Arial"/>
                <w:bCs/>
              </w:rPr>
              <w:t xml:space="preserve"> wraz z antenami GSM i</w:t>
            </w:r>
            <w:r w:rsidR="00B77FD3">
              <w:rPr>
                <w:rFonts w:ascii="Arial" w:hAnsi="Arial" w:cs="Arial"/>
                <w:bCs/>
              </w:rPr>
              <w:t> </w:t>
            </w:r>
            <w:r w:rsidR="00BA5FFA" w:rsidRPr="000F015C">
              <w:rPr>
                <w:rFonts w:ascii="Arial" w:hAnsi="Arial" w:cs="Arial"/>
                <w:bCs/>
              </w:rPr>
              <w:t>GPS</w:t>
            </w:r>
          </w:p>
        </w:tc>
      </w:tr>
      <w:tr w:rsidR="00D461DD" w:rsidRPr="000F015C" w14:paraId="74701D7B" w14:textId="77777777" w:rsidTr="00085EE5">
        <w:tc>
          <w:tcPr>
            <w:tcW w:w="1696" w:type="dxa"/>
          </w:tcPr>
          <w:p w14:paraId="4184A0D7" w14:textId="77777777" w:rsidR="00C22CE5" w:rsidRPr="000F015C" w:rsidRDefault="00C22CE5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GSM.1</w:t>
            </w:r>
          </w:p>
        </w:tc>
        <w:tc>
          <w:tcPr>
            <w:tcW w:w="7366" w:type="dxa"/>
          </w:tcPr>
          <w:p w14:paraId="181B27FB" w14:textId="1A374415" w:rsidR="00D461DD" w:rsidRPr="000F015C" w:rsidRDefault="00D461DD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Wykonane zgodnie z poniższym schematem ideowym</w:t>
            </w:r>
            <w:r w:rsidR="006B0E21" w:rsidRPr="000F015C">
              <w:rPr>
                <w:rFonts w:ascii="Arial" w:hAnsi="Arial" w:cs="Arial"/>
              </w:rPr>
              <w:t xml:space="preserve"> </w:t>
            </w:r>
            <w:r w:rsidR="006B0E21" w:rsidRPr="001702FC">
              <w:rPr>
                <w:rFonts w:ascii="Arial" w:hAnsi="Arial" w:cs="Arial"/>
              </w:rPr>
              <w:t>(Załącznik</w:t>
            </w:r>
            <w:r w:rsidR="00B77FD3" w:rsidRPr="001702FC">
              <w:rPr>
                <w:rFonts w:ascii="Arial" w:hAnsi="Arial" w:cs="Arial"/>
              </w:rPr>
              <w:t xml:space="preserve"> nr</w:t>
            </w:r>
            <w:r w:rsidR="006B0E21" w:rsidRPr="001702FC">
              <w:rPr>
                <w:rFonts w:ascii="Arial" w:hAnsi="Arial" w:cs="Arial"/>
              </w:rPr>
              <w:t xml:space="preserve"> 1</w:t>
            </w:r>
            <w:r w:rsidR="004B3FBF" w:rsidRPr="001702FC">
              <w:rPr>
                <w:rFonts w:ascii="Arial" w:hAnsi="Arial" w:cs="Arial"/>
              </w:rPr>
              <w:t xml:space="preserve"> „Schemat ideowy instalacji wariant </w:t>
            </w:r>
            <w:r w:rsidR="001702FC" w:rsidRPr="001702FC">
              <w:rPr>
                <w:rFonts w:ascii="Arial" w:hAnsi="Arial" w:cs="Arial"/>
              </w:rPr>
              <w:t>„</w:t>
            </w:r>
            <w:proofErr w:type="spellStart"/>
            <w:r w:rsidR="004B3FBF" w:rsidRPr="001702FC">
              <w:rPr>
                <w:rFonts w:ascii="Arial" w:hAnsi="Arial" w:cs="Arial"/>
              </w:rPr>
              <w:t>Metrolinia</w:t>
            </w:r>
            <w:proofErr w:type="spellEnd"/>
            <w:r w:rsidR="001702FC" w:rsidRPr="001702FC">
              <w:rPr>
                <w:rFonts w:ascii="Arial" w:hAnsi="Arial" w:cs="Arial"/>
              </w:rPr>
              <w:t xml:space="preserve">” do </w:t>
            </w:r>
            <w:r w:rsidR="000D4A65">
              <w:rPr>
                <w:rFonts w:ascii="Arial" w:hAnsi="Arial" w:cs="Arial"/>
              </w:rPr>
              <w:t xml:space="preserve">niniejszego </w:t>
            </w:r>
            <w:r w:rsidR="001702FC" w:rsidRPr="001702FC">
              <w:rPr>
                <w:rFonts w:ascii="Arial" w:hAnsi="Arial" w:cs="Arial"/>
              </w:rPr>
              <w:t>Załącznika</w:t>
            </w:r>
            <w:r w:rsidR="006B0E21" w:rsidRPr="001702FC">
              <w:rPr>
                <w:rFonts w:ascii="Arial" w:hAnsi="Arial" w:cs="Arial"/>
              </w:rPr>
              <w:t>)</w:t>
            </w:r>
            <w:r w:rsidR="004B3FBF" w:rsidRPr="001702FC">
              <w:rPr>
                <w:rFonts w:ascii="Arial" w:hAnsi="Arial" w:cs="Arial"/>
              </w:rPr>
              <w:t xml:space="preserve"> </w:t>
            </w:r>
            <w:r w:rsidR="0038650E" w:rsidRPr="001702FC">
              <w:rPr>
                <w:rFonts w:ascii="Arial" w:hAnsi="Arial" w:cs="Arial"/>
              </w:rPr>
              <w:t>i</w:t>
            </w:r>
            <w:r w:rsidR="00D01C7C" w:rsidRPr="001702FC">
              <w:rPr>
                <w:rFonts w:ascii="Arial" w:hAnsi="Arial" w:cs="Arial"/>
              </w:rPr>
              <w:t xml:space="preserve"> </w:t>
            </w:r>
            <w:r w:rsidR="002B7ED2" w:rsidRPr="001702FC">
              <w:rPr>
                <w:rFonts w:ascii="Arial" w:hAnsi="Arial" w:cs="Arial"/>
              </w:rPr>
              <w:t>projektem instalacji elektryczn</w:t>
            </w:r>
            <w:r w:rsidR="004B3FBF" w:rsidRPr="001702FC">
              <w:rPr>
                <w:rFonts w:ascii="Arial" w:hAnsi="Arial" w:cs="Arial"/>
              </w:rPr>
              <w:t>ych</w:t>
            </w:r>
            <w:r w:rsidR="002B7ED2" w:rsidRPr="001702FC">
              <w:rPr>
                <w:rFonts w:ascii="Arial" w:hAnsi="Arial" w:cs="Arial"/>
              </w:rPr>
              <w:t>. Wytyczne</w:t>
            </w:r>
            <w:r w:rsidR="002B7ED2" w:rsidRPr="000F015C">
              <w:rPr>
                <w:rFonts w:ascii="Arial" w:hAnsi="Arial" w:cs="Arial"/>
              </w:rPr>
              <w:t xml:space="preserve"> dotyczące wykonania </w:t>
            </w:r>
            <w:r w:rsidR="00D43E9B" w:rsidRPr="000F015C">
              <w:rPr>
                <w:rFonts w:ascii="Arial" w:hAnsi="Arial" w:cs="Arial"/>
              </w:rPr>
              <w:t>instalacji</w:t>
            </w:r>
            <w:r w:rsidR="004B3FBF">
              <w:rPr>
                <w:rFonts w:ascii="Arial" w:hAnsi="Arial" w:cs="Arial"/>
              </w:rPr>
              <w:t>:</w:t>
            </w:r>
          </w:p>
          <w:p w14:paraId="64D993C9" w14:textId="17CCE8F9" w:rsidR="006B0E21" w:rsidRPr="004B3FBF" w:rsidRDefault="009F3FCD" w:rsidP="004B3FBF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</w:t>
            </w:r>
            <w:r w:rsidR="00530F01" w:rsidRPr="000F015C">
              <w:rPr>
                <w:rFonts w:ascii="Arial" w:hAnsi="Arial" w:cs="Arial"/>
              </w:rPr>
              <w:t>inie zasilające i logiczne ACT powinny zostać wykonane w</w:t>
            </w:r>
            <w:r>
              <w:rPr>
                <w:rFonts w:ascii="Arial" w:hAnsi="Arial" w:cs="Arial"/>
              </w:rPr>
              <w:t> </w:t>
            </w:r>
            <w:r w:rsidR="00530F01" w:rsidRPr="000F015C">
              <w:rPr>
                <w:rFonts w:ascii="Arial" w:hAnsi="Arial" w:cs="Arial"/>
              </w:rPr>
              <w:t>autobusach przy pomocy kabli</w:t>
            </w:r>
            <w:r>
              <w:rPr>
                <w:rFonts w:ascii="Arial" w:hAnsi="Arial" w:cs="Arial"/>
              </w:rPr>
              <w:t xml:space="preserve"> </w:t>
            </w:r>
            <w:r w:rsidR="00530F01" w:rsidRPr="000F015C">
              <w:rPr>
                <w:rFonts w:ascii="Arial" w:hAnsi="Arial" w:cs="Arial"/>
              </w:rPr>
              <w:t>spełniających normę ISO 6722: 2002, klasa B (</w:t>
            </w:r>
            <w:r w:rsidR="006B22D8">
              <w:rPr>
                <w:rFonts w:ascii="Arial" w:hAnsi="Arial" w:cs="Arial"/>
              </w:rPr>
              <w:t xml:space="preserve">od </w:t>
            </w:r>
            <w:r w:rsidR="00530F01" w:rsidRPr="000F015C">
              <w:rPr>
                <w:rFonts w:ascii="Arial" w:hAnsi="Arial" w:cs="Arial"/>
              </w:rPr>
              <w:t>-40 do +</w:t>
            </w:r>
            <w:r w:rsidR="00FF4EEF" w:rsidRPr="000F015C">
              <w:rPr>
                <w:rFonts w:ascii="Arial" w:hAnsi="Arial" w:cs="Arial"/>
              </w:rPr>
              <w:t>70</w:t>
            </w:r>
            <w:r>
              <w:rPr>
                <w:rFonts w:ascii="Arial" w:hAnsi="Arial" w:cs="Arial"/>
              </w:rPr>
              <w:t xml:space="preserve"> stopni</w:t>
            </w:r>
            <w:r w:rsidR="00530F01" w:rsidRPr="000F015C">
              <w:rPr>
                <w:rFonts w:ascii="Arial" w:hAnsi="Arial" w:cs="Arial"/>
              </w:rPr>
              <w:t xml:space="preserve"> </w:t>
            </w:r>
            <w:r>
              <w:rPr>
                <w:rStyle w:val="hgkelc"/>
              </w:rPr>
              <w:t>°</w:t>
            </w:r>
            <w:r w:rsidRPr="00D621FD">
              <w:rPr>
                <w:rFonts w:ascii="Arial" w:hAnsi="Arial" w:cs="Arial"/>
              </w:rPr>
              <w:t>C</w:t>
            </w:r>
            <w:r>
              <w:rPr>
                <w:rFonts w:ascii="Arial" w:hAnsi="Arial" w:cs="Arial"/>
              </w:rPr>
              <w:t>) lub wyższej.</w:t>
            </w:r>
            <w:r w:rsidR="00530F01" w:rsidRPr="000F015C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G</w:t>
            </w:r>
            <w:r w:rsidR="000D761B" w:rsidRPr="000F015C">
              <w:rPr>
                <w:rFonts w:ascii="Arial" w:hAnsi="Arial" w:cs="Arial"/>
              </w:rPr>
              <w:t>łówne kable zasilające</w:t>
            </w:r>
            <w:r>
              <w:rPr>
                <w:rFonts w:ascii="Arial" w:hAnsi="Arial" w:cs="Arial"/>
              </w:rPr>
              <w:t xml:space="preserve"> </w:t>
            </w:r>
            <w:r w:rsidR="00581636" w:rsidRPr="000F015C">
              <w:rPr>
                <w:rFonts w:ascii="Arial" w:hAnsi="Arial" w:cs="Arial"/>
              </w:rPr>
              <w:t>doprowadzające zasilanie do listwy rozdzielczej</w:t>
            </w:r>
            <w:r w:rsidR="00D01C7C" w:rsidRPr="000F015C">
              <w:rPr>
                <w:rFonts w:ascii="Arial" w:hAnsi="Arial" w:cs="Arial"/>
              </w:rPr>
              <w:t xml:space="preserve"> </w:t>
            </w:r>
            <w:r w:rsidR="00530F01" w:rsidRPr="000F015C">
              <w:rPr>
                <w:rFonts w:ascii="Arial" w:hAnsi="Arial" w:cs="Arial"/>
              </w:rPr>
              <w:t>o</w:t>
            </w:r>
            <w:r>
              <w:rPr>
                <w:rFonts w:ascii="Arial" w:hAnsi="Arial" w:cs="Arial"/>
              </w:rPr>
              <w:t> </w:t>
            </w:r>
            <w:r w:rsidR="00530F01" w:rsidRPr="000F015C">
              <w:rPr>
                <w:rFonts w:ascii="Arial" w:hAnsi="Arial" w:cs="Arial"/>
              </w:rPr>
              <w:t xml:space="preserve">przekroju </w:t>
            </w:r>
            <w:r w:rsidR="000D761B" w:rsidRPr="000F015C">
              <w:rPr>
                <w:rFonts w:ascii="Arial" w:hAnsi="Arial" w:cs="Arial"/>
              </w:rPr>
              <w:t>1,</w:t>
            </w:r>
            <w:r w:rsidR="00877B43" w:rsidRPr="000F015C">
              <w:rPr>
                <w:rFonts w:ascii="Arial" w:hAnsi="Arial" w:cs="Arial"/>
              </w:rPr>
              <w:t>5mm</w:t>
            </w:r>
            <w:r w:rsidR="00877B43" w:rsidRPr="000F015C">
              <w:rPr>
                <w:rFonts w:ascii="Arial" w:hAnsi="Arial" w:cs="Arial"/>
                <w:vertAlign w:val="superscript"/>
              </w:rPr>
              <w:t>2</w:t>
            </w:r>
            <w:r>
              <w:rPr>
                <w:rFonts w:ascii="Arial" w:hAnsi="Arial" w:cs="Arial"/>
              </w:rPr>
              <w:t xml:space="preserve">. </w:t>
            </w:r>
            <w:r w:rsidR="0002326D" w:rsidRPr="000F015C">
              <w:rPr>
                <w:rFonts w:ascii="Arial" w:hAnsi="Arial" w:cs="Arial"/>
              </w:rPr>
              <w:t>Kable zasilające poszczególne urządzenia o</w:t>
            </w:r>
            <w:r>
              <w:rPr>
                <w:rFonts w:ascii="Arial" w:hAnsi="Arial" w:cs="Arial"/>
              </w:rPr>
              <w:t> </w:t>
            </w:r>
            <w:r w:rsidR="0002326D" w:rsidRPr="000F015C">
              <w:rPr>
                <w:rFonts w:ascii="Arial" w:hAnsi="Arial" w:cs="Arial"/>
              </w:rPr>
              <w:t>przekroju</w:t>
            </w:r>
            <w:r w:rsidR="00D01C7C" w:rsidRPr="000F015C">
              <w:rPr>
                <w:rFonts w:ascii="Arial" w:hAnsi="Arial" w:cs="Arial"/>
              </w:rPr>
              <w:t xml:space="preserve"> </w:t>
            </w:r>
            <w:r w:rsidR="0098212C" w:rsidRPr="000F015C">
              <w:rPr>
                <w:rFonts w:ascii="Arial" w:hAnsi="Arial" w:cs="Arial"/>
              </w:rPr>
              <w:t>0,75mm</w:t>
            </w:r>
            <w:r w:rsidR="00887CFC" w:rsidRPr="000F015C">
              <w:rPr>
                <w:rFonts w:ascii="Arial" w:hAnsi="Arial" w:cs="Arial"/>
                <w:vertAlign w:val="superscript"/>
              </w:rPr>
              <w:t>2</w:t>
            </w:r>
            <w:r w:rsidR="00437D2D" w:rsidRPr="000F015C">
              <w:rPr>
                <w:rFonts w:ascii="Arial" w:hAnsi="Arial" w:cs="Arial"/>
              </w:rPr>
              <w:t>.</w:t>
            </w:r>
            <w:r w:rsidR="00D01C7C" w:rsidRPr="000F015C">
              <w:rPr>
                <w:rFonts w:ascii="Arial" w:hAnsi="Arial" w:cs="Arial"/>
              </w:rPr>
              <w:t xml:space="preserve"> </w:t>
            </w:r>
            <w:r w:rsidR="00496421" w:rsidRPr="000F015C">
              <w:rPr>
                <w:rFonts w:ascii="Arial" w:hAnsi="Arial" w:cs="Arial"/>
              </w:rPr>
              <w:t xml:space="preserve">Wszystkie linie zasilające i logiczne (aktywacji urządzeń) powinny </w:t>
            </w:r>
            <w:r>
              <w:rPr>
                <w:rFonts w:ascii="Arial" w:hAnsi="Arial" w:cs="Arial"/>
              </w:rPr>
              <w:t xml:space="preserve">być </w:t>
            </w:r>
            <w:r w:rsidR="00C53C4A" w:rsidRPr="000F015C">
              <w:rPr>
                <w:rFonts w:ascii="Arial" w:hAnsi="Arial" w:cs="Arial"/>
              </w:rPr>
              <w:t>wykonane w topologii gwiazdy połączone</w:t>
            </w:r>
            <w:r>
              <w:rPr>
                <w:rFonts w:ascii="Arial" w:hAnsi="Arial" w:cs="Arial"/>
              </w:rPr>
              <w:t>j</w:t>
            </w:r>
            <w:r w:rsidR="00C53C4A" w:rsidRPr="000F015C">
              <w:rPr>
                <w:rFonts w:ascii="Arial" w:hAnsi="Arial" w:cs="Arial"/>
              </w:rPr>
              <w:t xml:space="preserve"> na listwie rozdzielczej. Każdy obwód zasilający </w:t>
            </w:r>
            <w:r w:rsidR="00B66CF4" w:rsidRPr="000F015C">
              <w:rPr>
                <w:rFonts w:ascii="Arial" w:hAnsi="Arial" w:cs="Arial"/>
              </w:rPr>
              <w:t xml:space="preserve">ma być zabezpieczony </w:t>
            </w:r>
            <w:r w:rsidR="0095275D" w:rsidRPr="000F015C">
              <w:rPr>
                <w:rFonts w:ascii="Arial" w:hAnsi="Arial" w:cs="Arial"/>
              </w:rPr>
              <w:t xml:space="preserve">dedykowanym </w:t>
            </w:r>
            <w:r>
              <w:rPr>
                <w:rFonts w:ascii="Arial" w:hAnsi="Arial" w:cs="Arial"/>
              </w:rPr>
              <w:t>bezpiecznikiem topikowym,</w:t>
            </w:r>
          </w:p>
          <w:p w14:paraId="0A076A6D" w14:textId="633BA213" w:rsidR="00B22DD0" w:rsidRPr="004B3FBF" w:rsidRDefault="00577335" w:rsidP="004B3FBF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wszystkie połączenia ETHERNET 100 Base-TX pomiędzy urządzeniami</w:t>
            </w:r>
            <w:r w:rsidR="009F3FCD">
              <w:rPr>
                <w:rFonts w:ascii="Arial" w:hAnsi="Arial" w:cs="Arial"/>
              </w:rPr>
              <w:t xml:space="preserve"> </w:t>
            </w:r>
            <w:r w:rsidRPr="000F015C">
              <w:rPr>
                <w:rFonts w:ascii="Arial" w:hAnsi="Arial" w:cs="Arial"/>
              </w:rPr>
              <w:t>pokładowymi powinny być wykonane w topologii gwiazdy kablem miedzianym ekranowanym siatką</w:t>
            </w:r>
            <w:r w:rsidR="00F31125">
              <w:rPr>
                <w:rFonts w:ascii="Arial" w:hAnsi="Arial" w:cs="Arial"/>
              </w:rPr>
              <w:t xml:space="preserve"> </w:t>
            </w:r>
            <w:r w:rsidRPr="000F015C">
              <w:rPr>
                <w:rFonts w:ascii="Arial" w:hAnsi="Arial" w:cs="Arial"/>
              </w:rPr>
              <w:t xml:space="preserve">SF/UTP (wg normy ISO/IEC 11801) klasy D </w:t>
            </w:r>
            <w:r w:rsidRPr="00EC6148">
              <w:rPr>
                <w:rFonts w:ascii="Arial" w:hAnsi="Arial" w:cs="Arial"/>
              </w:rPr>
              <w:t>(kategoria 5</w:t>
            </w:r>
            <w:r w:rsidR="0094286C">
              <w:rPr>
                <w:rFonts w:ascii="Arial" w:hAnsi="Arial" w:cs="Arial"/>
              </w:rPr>
              <w:t xml:space="preserve">, </w:t>
            </w:r>
            <w:r w:rsidRPr="00EC6148">
              <w:rPr>
                <w:rFonts w:ascii="Arial" w:hAnsi="Arial" w:cs="Arial"/>
              </w:rPr>
              <w:t>wg normy PN-EN 50171)</w:t>
            </w:r>
            <w:r w:rsidRPr="000F015C">
              <w:rPr>
                <w:rFonts w:ascii="Arial" w:hAnsi="Arial" w:cs="Arial"/>
              </w:rPr>
              <w:t xml:space="preserve"> i zakończone</w:t>
            </w:r>
            <w:r w:rsidR="00F31125">
              <w:rPr>
                <w:rFonts w:ascii="Arial" w:hAnsi="Arial" w:cs="Arial"/>
              </w:rPr>
              <w:t xml:space="preserve"> </w:t>
            </w:r>
            <w:r w:rsidRPr="000F015C">
              <w:rPr>
                <w:rFonts w:ascii="Arial" w:hAnsi="Arial" w:cs="Arial"/>
              </w:rPr>
              <w:t>wzmocnionym wtykiem RJ-45</w:t>
            </w:r>
            <w:r w:rsidR="00CE34C2" w:rsidRPr="000F015C">
              <w:rPr>
                <w:rFonts w:ascii="Arial" w:hAnsi="Arial" w:cs="Arial"/>
              </w:rPr>
              <w:t>.</w:t>
            </w:r>
            <w:r w:rsidR="000B20D5" w:rsidRPr="000F015C">
              <w:rPr>
                <w:rFonts w:ascii="Arial" w:hAnsi="Arial" w:cs="Arial"/>
              </w:rPr>
              <w:t xml:space="preserve"> Należy stosować kable cztero</w:t>
            </w:r>
            <w:r w:rsidR="005224DD" w:rsidRPr="000F015C">
              <w:rPr>
                <w:rFonts w:ascii="Arial" w:hAnsi="Arial" w:cs="Arial"/>
              </w:rPr>
              <w:t>-</w:t>
            </w:r>
            <w:r w:rsidR="000B20D5" w:rsidRPr="000F015C">
              <w:rPr>
                <w:rFonts w:ascii="Arial" w:hAnsi="Arial" w:cs="Arial"/>
              </w:rPr>
              <w:t>żyłowy (dwie pary)</w:t>
            </w:r>
            <w:r w:rsidR="00591F9C" w:rsidRPr="000F015C">
              <w:rPr>
                <w:rFonts w:ascii="Arial" w:hAnsi="Arial" w:cs="Arial"/>
              </w:rPr>
              <w:t>. Każda żył</w:t>
            </w:r>
            <w:r w:rsidR="00BA3EE2" w:rsidRPr="000F015C">
              <w:rPr>
                <w:rFonts w:ascii="Arial" w:hAnsi="Arial" w:cs="Arial"/>
              </w:rPr>
              <w:t>a</w:t>
            </w:r>
            <w:r w:rsidR="009F3FCD">
              <w:rPr>
                <w:rFonts w:ascii="Arial" w:hAnsi="Arial" w:cs="Arial"/>
              </w:rPr>
              <w:t xml:space="preserve"> </w:t>
            </w:r>
            <w:r w:rsidR="00CE34C2" w:rsidRPr="000F015C">
              <w:rPr>
                <w:rFonts w:ascii="Arial" w:hAnsi="Arial" w:cs="Arial"/>
              </w:rPr>
              <w:t>wykonana z „linki”</w:t>
            </w:r>
            <w:r w:rsidR="002B67EA" w:rsidRPr="000F015C">
              <w:rPr>
                <w:rFonts w:ascii="Arial" w:hAnsi="Arial" w:cs="Arial"/>
              </w:rPr>
              <w:t xml:space="preserve"> przekroju 0</w:t>
            </w:r>
            <w:r w:rsidR="00CE134B" w:rsidRPr="000F015C">
              <w:rPr>
                <w:rFonts w:ascii="Arial" w:hAnsi="Arial" w:cs="Arial"/>
              </w:rPr>
              <w:t>,</w:t>
            </w:r>
            <w:r w:rsidR="002B67EA" w:rsidRPr="000F015C">
              <w:rPr>
                <w:rFonts w:ascii="Arial" w:hAnsi="Arial" w:cs="Arial"/>
              </w:rPr>
              <w:t>34 mm</w:t>
            </w:r>
            <w:r w:rsidR="006B22D8" w:rsidRPr="000F015C">
              <w:rPr>
                <w:rFonts w:ascii="Arial" w:hAnsi="Arial" w:cs="Arial"/>
                <w:vertAlign w:val="superscript"/>
              </w:rPr>
              <w:t>2</w:t>
            </w:r>
            <w:r w:rsidR="002B67EA" w:rsidRPr="004B3FBF">
              <w:rPr>
                <w:rFonts w:ascii="Arial" w:hAnsi="Arial" w:cs="Arial"/>
              </w:rPr>
              <w:t xml:space="preserve"> </w:t>
            </w:r>
            <w:r w:rsidR="002B67EA" w:rsidRPr="000F015C">
              <w:rPr>
                <w:rFonts w:ascii="Arial" w:hAnsi="Arial" w:cs="Arial"/>
              </w:rPr>
              <w:t>(</w:t>
            </w:r>
            <w:r w:rsidR="000B20D5" w:rsidRPr="000F015C">
              <w:rPr>
                <w:rFonts w:ascii="Arial" w:hAnsi="Arial" w:cs="Arial"/>
              </w:rPr>
              <w:t>4xAWG22/7</w:t>
            </w:r>
            <w:r w:rsidR="002B67EA" w:rsidRPr="000F015C">
              <w:rPr>
                <w:rFonts w:ascii="Arial" w:hAnsi="Arial" w:cs="Arial"/>
              </w:rPr>
              <w:t>)</w:t>
            </w:r>
            <w:r w:rsidR="000B20D5" w:rsidRPr="000F015C">
              <w:rPr>
                <w:rFonts w:ascii="Arial" w:hAnsi="Arial" w:cs="Arial"/>
              </w:rPr>
              <w:t>,</w:t>
            </w:r>
          </w:p>
          <w:p w14:paraId="598A9A5C" w14:textId="498CDCCB" w:rsidR="00180F68" w:rsidRPr="004B3FBF" w:rsidRDefault="006C2CAC" w:rsidP="004B3FBF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w</w:t>
            </w:r>
            <w:r w:rsidR="009A7837" w:rsidRPr="000F015C">
              <w:rPr>
                <w:rFonts w:ascii="Arial" w:hAnsi="Arial" w:cs="Arial"/>
              </w:rPr>
              <w:t xml:space="preserve"> przypadku pojazdów o instalacji o innym napięciu nominalnym niż 24V należy zastosować przetw</w:t>
            </w:r>
            <w:r w:rsidR="00506D6A" w:rsidRPr="000F015C">
              <w:rPr>
                <w:rFonts w:ascii="Arial" w:hAnsi="Arial" w:cs="Arial"/>
              </w:rPr>
              <w:t xml:space="preserve">ornice </w:t>
            </w:r>
            <w:r w:rsidR="00BD65AE" w:rsidRPr="000F015C">
              <w:rPr>
                <w:rFonts w:ascii="Arial" w:hAnsi="Arial" w:cs="Arial"/>
              </w:rPr>
              <w:t>napięcia w celu zapewniania</w:t>
            </w:r>
            <w:r w:rsidR="00D01C7C" w:rsidRPr="000F015C">
              <w:rPr>
                <w:rFonts w:ascii="Arial" w:hAnsi="Arial" w:cs="Arial"/>
              </w:rPr>
              <w:t xml:space="preserve"> </w:t>
            </w:r>
            <w:r w:rsidR="00344744" w:rsidRPr="000F015C">
              <w:rPr>
                <w:rFonts w:ascii="Arial" w:hAnsi="Arial" w:cs="Arial"/>
              </w:rPr>
              <w:t xml:space="preserve">nominalnego napięcia </w:t>
            </w:r>
            <w:r w:rsidR="00BD65AE" w:rsidRPr="000F015C">
              <w:rPr>
                <w:rFonts w:ascii="Arial" w:hAnsi="Arial" w:cs="Arial"/>
              </w:rPr>
              <w:t xml:space="preserve">zasilania </w:t>
            </w:r>
            <w:r w:rsidR="00344744" w:rsidRPr="000F015C">
              <w:rPr>
                <w:rFonts w:ascii="Arial" w:hAnsi="Arial" w:cs="Arial"/>
              </w:rPr>
              <w:t>24V</w:t>
            </w:r>
            <w:r w:rsidR="009F3FCD">
              <w:rPr>
                <w:rFonts w:ascii="Arial" w:hAnsi="Arial" w:cs="Arial"/>
              </w:rPr>
              <w:t>,</w:t>
            </w:r>
          </w:p>
          <w:p w14:paraId="35508F31" w14:textId="740EA711" w:rsidR="00D92169" w:rsidRPr="004B3FBF" w:rsidRDefault="009F3FCD" w:rsidP="004B3FBF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a</w:t>
            </w:r>
            <w:r w:rsidR="00180F68" w:rsidRPr="000F015C">
              <w:rPr>
                <w:rFonts w:ascii="Arial" w:hAnsi="Arial" w:cs="Arial"/>
              </w:rPr>
              <w:t xml:space="preserve">ntena GSM ma być dostosowana </w:t>
            </w:r>
            <w:r w:rsidR="00F649EF" w:rsidRPr="000F015C">
              <w:rPr>
                <w:rFonts w:ascii="Arial" w:hAnsi="Arial" w:cs="Arial"/>
              </w:rPr>
              <w:t xml:space="preserve">do współpracy z </w:t>
            </w:r>
            <w:r w:rsidR="00D92169" w:rsidRPr="000F015C">
              <w:rPr>
                <w:rFonts w:ascii="Arial" w:hAnsi="Arial" w:cs="Arial"/>
              </w:rPr>
              <w:t>modułem</w:t>
            </w:r>
            <w:r w:rsidR="00C843D3" w:rsidRPr="000F015C">
              <w:rPr>
                <w:rFonts w:ascii="Arial" w:hAnsi="Arial" w:cs="Arial"/>
              </w:rPr>
              <w:t xml:space="preserve"> komunikacyjnym.</w:t>
            </w:r>
            <w:r w:rsidR="00D01C7C" w:rsidRPr="000F015C">
              <w:rPr>
                <w:rFonts w:ascii="Arial" w:hAnsi="Arial" w:cs="Arial"/>
              </w:rPr>
              <w:t xml:space="preserve"> </w:t>
            </w:r>
            <w:r w:rsidR="00C843D3" w:rsidRPr="000F015C">
              <w:rPr>
                <w:rFonts w:ascii="Arial" w:hAnsi="Arial" w:cs="Arial"/>
              </w:rPr>
              <w:t>Typ anteny należy</w:t>
            </w:r>
            <w:r w:rsidR="008C74F0" w:rsidRPr="000F015C">
              <w:rPr>
                <w:rFonts w:ascii="Arial" w:hAnsi="Arial" w:cs="Arial"/>
              </w:rPr>
              <w:t xml:space="preserve"> dobrać zależnie od miejsca </w:t>
            </w:r>
            <w:r w:rsidR="00D92169" w:rsidRPr="000F015C">
              <w:rPr>
                <w:rFonts w:ascii="Arial" w:hAnsi="Arial" w:cs="Arial"/>
              </w:rPr>
              <w:t>montażu</w:t>
            </w:r>
            <w:r w:rsidR="008C74F0" w:rsidRPr="000F015C">
              <w:rPr>
                <w:rFonts w:ascii="Arial" w:hAnsi="Arial" w:cs="Arial"/>
              </w:rPr>
              <w:t xml:space="preserve"> na danym </w:t>
            </w:r>
            <w:r w:rsidR="002A245F">
              <w:rPr>
                <w:rFonts w:ascii="Arial" w:hAnsi="Arial" w:cs="Arial"/>
              </w:rPr>
              <w:t>pojeździe</w:t>
            </w:r>
            <w:r w:rsidR="008C74F0" w:rsidRPr="000F015C">
              <w:rPr>
                <w:rFonts w:ascii="Arial" w:hAnsi="Arial" w:cs="Arial"/>
              </w:rPr>
              <w:t xml:space="preserve">. </w:t>
            </w:r>
            <w:r w:rsidR="00B1238D" w:rsidRPr="000F015C">
              <w:rPr>
                <w:rFonts w:ascii="Arial" w:hAnsi="Arial" w:cs="Arial"/>
              </w:rPr>
              <w:t>Antena nie powinna być osłonięta przez żadne elementy pogorszające jakość transmisji. Należy ogranicz</w:t>
            </w:r>
            <w:r>
              <w:rPr>
                <w:rFonts w:ascii="Arial" w:hAnsi="Arial" w:cs="Arial"/>
              </w:rPr>
              <w:t>yć długość kabla antenowego,</w:t>
            </w:r>
          </w:p>
          <w:p w14:paraId="7801B455" w14:textId="721B49F5" w:rsidR="00D461DD" w:rsidRPr="006B22D8" w:rsidRDefault="009F3FCD" w:rsidP="005D4D61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</w:t>
            </w:r>
            <w:r w:rsidR="00D92169" w:rsidRPr="000F015C">
              <w:rPr>
                <w:rFonts w:ascii="Arial" w:hAnsi="Arial" w:cs="Arial"/>
              </w:rPr>
              <w:t>ntena GPS (aktywna) ma być dostosowana do współpracy z</w:t>
            </w:r>
            <w:r>
              <w:rPr>
                <w:rFonts w:ascii="Arial" w:hAnsi="Arial" w:cs="Arial"/>
              </w:rPr>
              <w:t> </w:t>
            </w:r>
            <w:r w:rsidR="00D92169" w:rsidRPr="000F015C">
              <w:rPr>
                <w:rFonts w:ascii="Arial" w:hAnsi="Arial" w:cs="Arial"/>
              </w:rPr>
              <w:t>modułem komunikacyjnym/GPS.</w:t>
            </w:r>
            <w:r w:rsidR="00D01C7C" w:rsidRPr="000F015C">
              <w:rPr>
                <w:rFonts w:ascii="Arial" w:hAnsi="Arial" w:cs="Arial"/>
              </w:rPr>
              <w:t xml:space="preserve"> </w:t>
            </w:r>
            <w:r w:rsidR="00D92169" w:rsidRPr="000F015C">
              <w:rPr>
                <w:rFonts w:ascii="Arial" w:hAnsi="Arial" w:cs="Arial"/>
              </w:rPr>
              <w:t>Typ anteny należy dob</w:t>
            </w:r>
            <w:r>
              <w:rPr>
                <w:rFonts w:ascii="Arial" w:hAnsi="Arial" w:cs="Arial"/>
              </w:rPr>
              <w:t>ierać</w:t>
            </w:r>
            <w:r w:rsidR="00D92169" w:rsidRPr="000F015C">
              <w:rPr>
                <w:rFonts w:ascii="Arial" w:hAnsi="Arial" w:cs="Arial"/>
              </w:rPr>
              <w:t xml:space="preserve"> zależnie od miejsca montażu na danym </w:t>
            </w:r>
            <w:r w:rsidR="002A245F">
              <w:rPr>
                <w:rFonts w:ascii="Arial" w:hAnsi="Arial" w:cs="Arial"/>
              </w:rPr>
              <w:t>pojeździe</w:t>
            </w:r>
            <w:r w:rsidR="00D92169" w:rsidRPr="000F015C">
              <w:rPr>
                <w:rFonts w:ascii="Arial" w:hAnsi="Arial" w:cs="Arial"/>
              </w:rPr>
              <w:t>. Antena nie powinna być osłonięta</w:t>
            </w:r>
            <w:r w:rsidR="00D01C7C" w:rsidRPr="000F015C">
              <w:rPr>
                <w:rFonts w:ascii="Arial" w:hAnsi="Arial" w:cs="Arial"/>
              </w:rPr>
              <w:t xml:space="preserve"> </w:t>
            </w:r>
            <w:r w:rsidR="00FB6674" w:rsidRPr="000F015C">
              <w:rPr>
                <w:rFonts w:ascii="Arial" w:hAnsi="Arial" w:cs="Arial"/>
              </w:rPr>
              <w:t xml:space="preserve">od góry </w:t>
            </w:r>
            <w:r w:rsidR="00D92169" w:rsidRPr="000F015C">
              <w:rPr>
                <w:rFonts w:ascii="Arial" w:hAnsi="Arial" w:cs="Arial"/>
              </w:rPr>
              <w:t xml:space="preserve">przez żadne elementy pogorszające jakość </w:t>
            </w:r>
            <w:r w:rsidR="00FB6674" w:rsidRPr="000F015C">
              <w:rPr>
                <w:rFonts w:ascii="Arial" w:hAnsi="Arial" w:cs="Arial"/>
              </w:rPr>
              <w:t>odbioru</w:t>
            </w:r>
            <w:r w:rsidR="00D92169" w:rsidRPr="000F015C">
              <w:rPr>
                <w:rFonts w:ascii="Arial" w:hAnsi="Arial" w:cs="Arial"/>
              </w:rPr>
              <w:t>.</w:t>
            </w:r>
          </w:p>
        </w:tc>
      </w:tr>
    </w:tbl>
    <w:p w14:paraId="0C27FA96" w14:textId="77777777" w:rsidR="00C22CE5" w:rsidRPr="000F015C" w:rsidRDefault="00C22CE5" w:rsidP="005D4D61">
      <w:pPr>
        <w:spacing w:after="0" w:line="276" w:lineRule="auto"/>
        <w:jc w:val="both"/>
        <w:rPr>
          <w:rFonts w:ascii="Arial" w:hAnsi="Arial" w:cs="Arial"/>
        </w:rPr>
      </w:pPr>
    </w:p>
    <w:p w14:paraId="74C50C8E" w14:textId="77777777" w:rsidR="00E6666A" w:rsidRPr="00925A0B" w:rsidRDefault="00E6666A" w:rsidP="00EB550A">
      <w:pPr>
        <w:pStyle w:val="Nagwek2"/>
        <w:numPr>
          <w:ilvl w:val="0"/>
          <w:numId w:val="1"/>
        </w:numPr>
        <w:spacing w:before="0" w:line="276" w:lineRule="auto"/>
        <w:ind w:left="284" w:hanging="284"/>
        <w:jc w:val="both"/>
        <w:rPr>
          <w:rFonts w:ascii="Arial" w:hAnsi="Arial" w:cs="Arial"/>
          <w:color w:val="auto"/>
          <w:sz w:val="22"/>
          <w:szCs w:val="22"/>
        </w:rPr>
      </w:pPr>
      <w:r w:rsidRPr="00925A0B">
        <w:rPr>
          <w:rFonts w:ascii="Arial" w:hAnsi="Arial" w:cs="Arial"/>
          <w:color w:val="auto"/>
          <w:sz w:val="22"/>
          <w:szCs w:val="22"/>
        </w:rPr>
        <w:t>Certyfikowane zestawy:</w:t>
      </w:r>
    </w:p>
    <w:p w14:paraId="467F890A" w14:textId="4CEF26E7" w:rsidR="00A35984" w:rsidRPr="000F015C" w:rsidRDefault="00EA1DFE" w:rsidP="005D4D61">
      <w:pPr>
        <w:spacing w:after="0"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Wykonawca</w:t>
      </w:r>
      <w:r w:rsidR="00A35984" w:rsidRPr="000F015C">
        <w:rPr>
          <w:rFonts w:ascii="Arial" w:hAnsi="Arial" w:cs="Arial"/>
        </w:rPr>
        <w:t xml:space="preserve"> zapewni oprogramowanie systemu ŚKUP certyfikowane do pracy w oparciu</w:t>
      </w:r>
      <w:r w:rsidR="00AB5B77" w:rsidRPr="000F015C">
        <w:rPr>
          <w:rFonts w:ascii="Arial" w:hAnsi="Arial" w:cs="Arial"/>
        </w:rPr>
        <w:br/>
      </w:r>
      <w:r w:rsidR="00A35984" w:rsidRPr="000F015C">
        <w:rPr>
          <w:rFonts w:ascii="Arial" w:hAnsi="Arial" w:cs="Arial"/>
        </w:rPr>
        <w:t xml:space="preserve">o poniższe warianty wyposażenia pojazdu. </w:t>
      </w:r>
    </w:p>
    <w:p w14:paraId="25B91C60" w14:textId="46190AF5" w:rsidR="00E5375E" w:rsidRPr="000F015C" w:rsidRDefault="00E5375E" w:rsidP="005D4D61">
      <w:pPr>
        <w:spacing w:after="0" w:line="276" w:lineRule="auto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 xml:space="preserve">W przypadku potrzeby wyposażenia pojazdów w innym standardzie </w:t>
      </w:r>
      <w:r w:rsidR="00610C0F" w:rsidRPr="000F015C">
        <w:rPr>
          <w:rFonts w:ascii="Arial" w:hAnsi="Arial" w:cs="Arial"/>
        </w:rPr>
        <w:t>–</w:t>
      </w:r>
      <w:r w:rsidR="00027CFB">
        <w:rPr>
          <w:rFonts w:ascii="Arial" w:hAnsi="Arial" w:cs="Arial"/>
        </w:rPr>
        <w:t xml:space="preserve"> </w:t>
      </w:r>
      <w:r w:rsidR="00610C0F" w:rsidRPr="000F015C">
        <w:rPr>
          <w:rFonts w:ascii="Arial" w:hAnsi="Arial" w:cs="Arial"/>
        </w:rPr>
        <w:t xml:space="preserve">najpierw niezbędne </w:t>
      </w:r>
      <w:r w:rsidR="00027CFB">
        <w:rPr>
          <w:rFonts w:ascii="Arial" w:hAnsi="Arial" w:cs="Arial"/>
        </w:rPr>
        <w:t xml:space="preserve">jest </w:t>
      </w:r>
      <w:r w:rsidR="00610C0F" w:rsidRPr="000F015C">
        <w:rPr>
          <w:rFonts w:ascii="Arial" w:hAnsi="Arial" w:cs="Arial"/>
        </w:rPr>
        <w:t xml:space="preserve">uzgodnienie </w:t>
      </w:r>
      <w:r w:rsidR="00802213">
        <w:rPr>
          <w:rFonts w:ascii="Arial" w:hAnsi="Arial" w:cs="Arial"/>
        </w:rPr>
        <w:t xml:space="preserve">przez Wykonawcę </w:t>
      </w:r>
      <w:r w:rsidR="00610C0F" w:rsidRPr="000F015C">
        <w:rPr>
          <w:rFonts w:ascii="Arial" w:hAnsi="Arial" w:cs="Arial"/>
        </w:rPr>
        <w:t>możliwości i warunków z GZM.</w:t>
      </w:r>
    </w:p>
    <w:p w14:paraId="294039F1" w14:textId="4B6AFAEC" w:rsidR="001B09F9" w:rsidRPr="000F015C" w:rsidRDefault="0085231C" w:rsidP="005D4D61">
      <w:pPr>
        <w:spacing w:after="0" w:line="276" w:lineRule="auto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 xml:space="preserve">Uwaga: </w:t>
      </w:r>
      <w:r w:rsidR="006809BB" w:rsidRPr="000F015C">
        <w:rPr>
          <w:rFonts w:ascii="Arial" w:hAnsi="Arial" w:cs="Arial"/>
        </w:rPr>
        <w:t>Nie jest możliwe łączenie</w:t>
      </w:r>
      <w:r w:rsidR="00CD108F" w:rsidRPr="000F015C">
        <w:rPr>
          <w:rFonts w:ascii="Arial" w:hAnsi="Arial" w:cs="Arial"/>
        </w:rPr>
        <w:t xml:space="preserve"> lub </w:t>
      </w:r>
      <w:r w:rsidRPr="000F015C">
        <w:rPr>
          <w:rFonts w:ascii="Arial" w:hAnsi="Arial" w:cs="Arial"/>
        </w:rPr>
        <w:t xml:space="preserve">zmiana </w:t>
      </w:r>
      <w:r w:rsidR="006809BB" w:rsidRPr="000F015C">
        <w:rPr>
          <w:rFonts w:ascii="Arial" w:hAnsi="Arial" w:cs="Arial"/>
        </w:rPr>
        <w:t xml:space="preserve">konfiguracji </w:t>
      </w:r>
      <w:r w:rsidR="00AE5546" w:rsidRPr="000F015C">
        <w:rPr>
          <w:rFonts w:ascii="Arial" w:hAnsi="Arial" w:cs="Arial"/>
        </w:rPr>
        <w:t>opisanego</w:t>
      </w:r>
      <w:r w:rsidR="00027CFB">
        <w:rPr>
          <w:rFonts w:ascii="Arial" w:hAnsi="Arial" w:cs="Arial"/>
        </w:rPr>
        <w:t xml:space="preserve"> </w:t>
      </w:r>
      <w:r w:rsidRPr="000F015C">
        <w:rPr>
          <w:rFonts w:ascii="Arial" w:hAnsi="Arial" w:cs="Arial"/>
        </w:rPr>
        <w:t xml:space="preserve">wyposażenia </w:t>
      </w:r>
      <w:r w:rsidR="00CD108F" w:rsidRPr="000F015C">
        <w:rPr>
          <w:rFonts w:ascii="Arial" w:hAnsi="Arial" w:cs="Arial"/>
        </w:rPr>
        <w:t>bez uzyskania</w:t>
      </w:r>
      <w:r w:rsidR="00802213">
        <w:rPr>
          <w:rFonts w:ascii="Arial" w:hAnsi="Arial" w:cs="Arial"/>
        </w:rPr>
        <w:t xml:space="preserve"> przez Wykonawcę</w:t>
      </w:r>
      <w:r w:rsidR="00CD108F" w:rsidRPr="000F015C">
        <w:rPr>
          <w:rFonts w:ascii="Arial" w:hAnsi="Arial" w:cs="Arial"/>
        </w:rPr>
        <w:t xml:space="preserve"> akceptacji GZM</w:t>
      </w:r>
      <w:r w:rsidRPr="000F015C">
        <w:rPr>
          <w:rFonts w:ascii="Arial" w:hAnsi="Arial" w:cs="Arial"/>
        </w:rPr>
        <w:t>.</w:t>
      </w:r>
    </w:p>
    <w:p w14:paraId="1FFB964A" w14:textId="3098605C" w:rsidR="00395C16" w:rsidRPr="00925A0B" w:rsidRDefault="00395C16" w:rsidP="00EB550A">
      <w:pPr>
        <w:pStyle w:val="Nagwek2"/>
        <w:numPr>
          <w:ilvl w:val="0"/>
          <w:numId w:val="1"/>
        </w:numPr>
        <w:spacing w:before="0" w:line="276" w:lineRule="auto"/>
        <w:ind w:left="284" w:hanging="284"/>
        <w:jc w:val="both"/>
        <w:rPr>
          <w:rFonts w:ascii="Arial" w:hAnsi="Arial" w:cs="Arial"/>
          <w:color w:val="auto"/>
          <w:sz w:val="22"/>
          <w:szCs w:val="22"/>
        </w:rPr>
      </w:pPr>
      <w:commentRangeStart w:id="0"/>
      <w:r w:rsidRPr="00925A0B">
        <w:rPr>
          <w:rFonts w:ascii="Arial" w:hAnsi="Arial" w:cs="Arial"/>
          <w:color w:val="auto"/>
          <w:sz w:val="22"/>
          <w:szCs w:val="22"/>
        </w:rPr>
        <w:t>Zapewnienie funkcjonowania wyposażenia pojazdu w okresie utrzymania</w:t>
      </w:r>
      <w:r w:rsidR="0099793E" w:rsidRPr="00925A0B">
        <w:rPr>
          <w:rFonts w:ascii="Arial" w:hAnsi="Arial" w:cs="Arial"/>
          <w:color w:val="auto"/>
          <w:sz w:val="22"/>
          <w:szCs w:val="22"/>
        </w:rPr>
        <w:t>:</w:t>
      </w:r>
    </w:p>
    <w:p w14:paraId="11C15027" w14:textId="77777777" w:rsidR="00085EE5" w:rsidRPr="00EB550A" w:rsidRDefault="0099793E" w:rsidP="00EB550A">
      <w:pPr>
        <w:pStyle w:val="Akapitzlist"/>
        <w:numPr>
          <w:ilvl w:val="0"/>
          <w:numId w:val="47"/>
        </w:numPr>
        <w:spacing w:after="0" w:line="276" w:lineRule="auto"/>
        <w:jc w:val="both"/>
        <w:rPr>
          <w:rFonts w:ascii="Arial" w:hAnsi="Arial" w:cs="Arial"/>
        </w:rPr>
      </w:pPr>
      <w:r w:rsidRPr="00EB550A">
        <w:rPr>
          <w:rFonts w:ascii="Arial" w:hAnsi="Arial" w:cs="Arial"/>
        </w:rPr>
        <w:t>d</w:t>
      </w:r>
      <w:r w:rsidR="00F2672A" w:rsidRPr="00EB550A">
        <w:rPr>
          <w:rFonts w:ascii="Arial" w:hAnsi="Arial" w:cs="Arial"/>
        </w:rPr>
        <w:t>ostawca rozwiązan</w:t>
      </w:r>
      <w:r w:rsidR="00B10891" w:rsidRPr="00EB550A">
        <w:rPr>
          <w:rFonts w:ascii="Arial" w:hAnsi="Arial" w:cs="Arial"/>
        </w:rPr>
        <w:t>ia</w:t>
      </w:r>
      <w:r w:rsidR="00F2672A" w:rsidRPr="00EB550A">
        <w:rPr>
          <w:rFonts w:ascii="Arial" w:hAnsi="Arial" w:cs="Arial"/>
        </w:rPr>
        <w:t xml:space="preserve"> jest zobowiązany do zapewnienia usług utrzymania w zakresie dostarczonych przez niego komponentów systemu poboru opłat</w:t>
      </w:r>
      <w:r w:rsidRPr="00EB550A">
        <w:rPr>
          <w:rFonts w:ascii="Arial" w:hAnsi="Arial" w:cs="Arial"/>
        </w:rPr>
        <w:t>,</w:t>
      </w:r>
    </w:p>
    <w:p w14:paraId="402CB5A5" w14:textId="77777777" w:rsidR="00F2672A" w:rsidRPr="00EB550A" w:rsidRDefault="0099793E" w:rsidP="00EB550A">
      <w:pPr>
        <w:pStyle w:val="Akapitzlist"/>
        <w:numPr>
          <w:ilvl w:val="0"/>
          <w:numId w:val="47"/>
        </w:numPr>
        <w:spacing w:after="0" w:line="276" w:lineRule="auto"/>
        <w:jc w:val="both"/>
        <w:rPr>
          <w:rFonts w:ascii="Arial" w:hAnsi="Arial" w:cs="Arial"/>
        </w:rPr>
      </w:pPr>
      <w:r w:rsidRPr="00EB550A">
        <w:rPr>
          <w:rFonts w:ascii="Arial" w:hAnsi="Arial" w:cs="Arial"/>
        </w:rPr>
        <w:t>p</w:t>
      </w:r>
      <w:r w:rsidR="00F2672A" w:rsidRPr="00EB550A">
        <w:rPr>
          <w:rFonts w:ascii="Arial" w:hAnsi="Arial" w:cs="Arial"/>
        </w:rPr>
        <w:t>arametry SLA odpowiadające umowie ŚKUP</w:t>
      </w:r>
      <w:r w:rsidR="00F64A56" w:rsidRPr="00EB550A">
        <w:rPr>
          <w:rFonts w:ascii="Arial" w:hAnsi="Arial" w:cs="Arial"/>
        </w:rPr>
        <w:t xml:space="preserve"> (w tym 12 godzin na naprawę lub</w:t>
      </w:r>
      <w:r w:rsidRPr="00EB550A">
        <w:rPr>
          <w:rFonts w:ascii="Arial" w:hAnsi="Arial" w:cs="Arial"/>
        </w:rPr>
        <w:t> </w:t>
      </w:r>
      <w:r w:rsidR="00F64A56" w:rsidRPr="00EB550A">
        <w:rPr>
          <w:rFonts w:ascii="Arial" w:hAnsi="Arial" w:cs="Arial"/>
        </w:rPr>
        <w:t>wymianę uszkodzonego sprzętu)</w:t>
      </w:r>
      <w:r w:rsidRPr="00EB550A">
        <w:rPr>
          <w:rFonts w:ascii="Arial" w:hAnsi="Arial" w:cs="Arial"/>
        </w:rPr>
        <w:t>,</w:t>
      </w:r>
    </w:p>
    <w:p w14:paraId="0E414DBE" w14:textId="09245AF4" w:rsidR="00F2672A" w:rsidRPr="00EB550A" w:rsidRDefault="0099793E" w:rsidP="00EB550A">
      <w:pPr>
        <w:pStyle w:val="Akapitzlist"/>
        <w:numPr>
          <w:ilvl w:val="0"/>
          <w:numId w:val="47"/>
        </w:numPr>
        <w:spacing w:after="0" w:line="276" w:lineRule="auto"/>
        <w:jc w:val="both"/>
        <w:rPr>
          <w:rFonts w:ascii="Arial" w:hAnsi="Arial" w:cs="Arial"/>
        </w:rPr>
      </w:pPr>
      <w:r w:rsidRPr="00EB550A">
        <w:rPr>
          <w:rFonts w:ascii="Arial" w:hAnsi="Arial" w:cs="Arial"/>
        </w:rPr>
        <w:t>d</w:t>
      </w:r>
      <w:r w:rsidR="00A4538F" w:rsidRPr="00EB550A">
        <w:rPr>
          <w:rFonts w:ascii="Arial" w:hAnsi="Arial" w:cs="Arial"/>
        </w:rPr>
        <w:t>ostawca rozwiązania będzie pełnił rolę</w:t>
      </w:r>
      <w:r w:rsidR="0030231D" w:rsidRPr="00EB550A">
        <w:rPr>
          <w:rFonts w:ascii="Arial" w:hAnsi="Arial" w:cs="Arial"/>
        </w:rPr>
        <w:t xml:space="preserve"> 3</w:t>
      </w:r>
      <w:r w:rsidR="00DF4249" w:rsidRPr="00EB550A">
        <w:rPr>
          <w:rFonts w:ascii="Arial" w:hAnsi="Arial" w:cs="Arial"/>
        </w:rPr>
        <w:t>.</w:t>
      </w:r>
      <w:r w:rsidR="0030231D" w:rsidRPr="00EB550A">
        <w:rPr>
          <w:rFonts w:ascii="Arial" w:hAnsi="Arial" w:cs="Arial"/>
        </w:rPr>
        <w:t xml:space="preserve"> linii wsparcia</w:t>
      </w:r>
      <w:r w:rsidR="007B1802" w:rsidRPr="00EB550A">
        <w:rPr>
          <w:rFonts w:ascii="Arial" w:hAnsi="Arial" w:cs="Arial"/>
        </w:rPr>
        <w:t xml:space="preserve"> w obsłudze zgło</w:t>
      </w:r>
      <w:r w:rsidRPr="00EB550A">
        <w:rPr>
          <w:rFonts w:ascii="Arial" w:hAnsi="Arial" w:cs="Arial"/>
        </w:rPr>
        <w:t>szeń dot. wyposażenia pojazdów. P</w:t>
      </w:r>
      <w:r w:rsidR="00C03082" w:rsidRPr="00EB550A">
        <w:rPr>
          <w:rFonts w:ascii="Arial" w:hAnsi="Arial" w:cs="Arial"/>
        </w:rPr>
        <w:t>rzy czym 1</w:t>
      </w:r>
      <w:r w:rsidR="00DF4249" w:rsidRPr="00EB550A">
        <w:rPr>
          <w:rFonts w:ascii="Arial" w:hAnsi="Arial" w:cs="Arial"/>
        </w:rPr>
        <w:t>.</w:t>
      </w:r>
      <w:r w:rsidR="00C03082" w:rsidRPr="00EB550A">
        <w:rPr>
          <w:rFonts w:ascii="Arial" w:hAnsi="Arial" w:cs="Arial"/>
        </w:rPr>
        <w:t xml:space="preserve"> i 2</w:t>
      </w:r>
      <w:r w:rsidR="00DF4249" w:rsidRPr="00EB550A">
        <w:rPr>
          <w:rFonts w:ascii="Arial" w:hAnsi="Arial" w:cs="Arial"/>
        </w:rPr>
        <w:t>.</w:t>
      </w:r>
      <w:r w:rsidR="00C03082" w:rsidRPr="00EB550A">
        <w:rPr>
          <w:rFonts w:ascii="Arial" w:hAnsi="Arial" w:cs="Arial"/>
        </w:rPr>
        <w:t xml:space="preserve"> linia będą zapewnione przez GZM w ramach systemu ŚKUP</w:t>
      </w:r>
      <w:r w:rsidRPr="00EB550A">
        <w:rPr>
          <w:rFonts w:ascii="Arial" w:hAnsi="Arial" w:cs="Arial"/>
        </w:rPr>
        <w:t>,</w:t>
      </w:r>
    </w:p>
    <w:p w14:paraId="6E14E42E" w14:textId="3F248CC0" w:rsidR="00C13B6C" w:rsidRPr="00EB550A" w:rsidRDefault="00DE7D2F" w:rsidP="00EB550A">
      <w:pPr>
        <w:pStyle w:val="Akapitzlist"/>
        <w:numPr>
          <w:ilvl w:val="0"/>
          <w:numId w:val="47"/>
        </w:numPr>
        <w:spacing w:after="0" w:line="276" w:lineRule="auto"/>
        <w:jc w:val="both"/>
        <w:rPr>
          <w:rFonts w:ascii="Arial" w:hAnsi="Arial" w:cs="Arial"/>
        </w:rPr>
        <w:sectPr w:rsidR="00C13B6C" w:rsidRPr="00EB550A" w:rsidSect="00A32911">
          <w:headerReference w:type="default" r:id="rId10"/>
          <w:footerReference w:type="default" r:id="rId11"/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  <w:r w:rsidRPr="00EB550A">
        <w:rPr>
          <w:rFonts w:ascii="Arial" w:hAnsi="Arial" w:cs="Arial"/>
        </w:rPr>
        <w:t>GZM przekaże szczegółową procedurę obsługi serwisowej i utrzymaniowej rozwiązania</w:t>
      </w:r>
      <w:r w:rsidR="008477F1" w:rsidRPr="00EB550A">
        <w:rPr>
          <w:rFonts w:ascii="Arial" w:hAnsi="Arial" w:cs="Arial"/>
        </w:rPr>
        <w:t>.</w:t>
      </w:r>
      <w:commentRangeEnd w:id="0"/>
      <w:r w:rsidR="0066514C">
        <w:rPr>
          <w:rStyle w:val="Odwoaniedokomentarza"/>
        </w:rPr>
        <w:commentReference w:id="0"/>
      </w:r>
    </w:p>
    <w:p w14:paraId="3282B086" w14:textId="77777777" w:rsidR="00E44799" w:rsidRDefault="00E44799" w:rsidP="00E44799">
      <w:pPr>
        <w:spacing w:after="0" w:line="276" w:lineRule="auto"/>
        <w:jc w:val="right"/>
        <w:rPr>
          <w:rFonts w:ascii="Arial" w:hAnsi="Arial" w:cs="Arial"/>
          <w:sz w:val="20"/>
          <w:szCs w:val="20"/>
        </w:rPr>
      </w:pPr>
      <w:r w:rsidRPr="0099793E">
        <w:rPr>
          <w:rFonts w:ascii="Arial" w:hAnsi="Arial" w:cs="Arial"/>
          <w:sz w:val="20"/>
          <w:szCs w:val="20"/>
        </w:rPr>
        <w:lastRenderedPageBreak/>
        <w:t>Załącznik nr 1</w:t>
      </w:r>
    </w:p>
    <w:p w14:paraId="5ABAC93D" w14:textId="77777777" w:rsidR="00E44799" w:rsidRDefault="00E44799" w:rsidP="00E44799">
      <w:pPr>
        <w:spacing w:after="0" w:line="276" w:lineRule="auto"/>
        <w:jc w:val="right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„</w:t>
      </w:r>
      <w:r w:rsidRPr="0099793E">
        <w:rPr>
          <w:rFonts w:ascii="Arial" w:hAnsi="Arial" w:cs="Arial"/>
          <w:sz w:val="20"/>
          <w:szCs w:val="20"/>
        </w:rPr>
        <w:t>Schemat ideowy instalacji wariant „</w:t>
      </w:r>
      <w:proofErr w:type="spellStart"/>
      <w:r w:rsidRPr="0099793E">
        <w:rPr>
          <w:rFonts w:ascii="Arial" w:hAnsi="Arial" w:cs="Arial"/>
          <w:sz w:val="20"/>
          <w:szCs w:val="20"/>
        </w:rPr>
        <w:t>Metrolinia</w:t>
      </w:r>
      <w:proofErr w:type="spellEnd"/>
      <w:r w:rsidRPr="0099793E">
        <w:rPr>
          <w:rFonts w:ascii="Arial" w:hAnsi="Arial" w:cs="Arial"/>
          <w:sz w:val="20"/>
          <w:szCs w:val="20"/>
        </w:rPr>
        <w:t>”</w:t>
      </w:r>
    </w:p>
    <w:p w14:paraId="0ADBEE7D" w14:textId="77777777" w:rsidR="000D4A65" w:rsidRPr="000D4A65" w:rsidRDefault="00E44799" w:rsidP="000D4A65">
      <w:pPr>
        <w:spacing w:after="0" w:line="276" w:lineRule="auto"/>
        <w:jc w:val="right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z w:val="20"/>
          <w:szCs w:val="20"/>
        </w:rPr>
        <w:t xml:space="preserve">do </w:t>
      </w:r>
      <w:r w:rsidRPr="000F015C">
        <w:rPr>
          <w:rFonts w:ascii="Arial" w:eastAsia="Arial" w:hAnsi="Arial" w:cs="Arial"/>
          <w:sz w:val="20"/>
          <w:szCs w:val="20"/>
        </w:rPr>
        <w:t>Załącznik</w:t>
      </w:r>
      <w:r>
        <w:rPr>
          <w:rFonts w:ascii="Arial" w:eastAsia="Arial" w:hAnsi="Arial" w:cs="Arial"/>
          <w:sz w:val="20"/>
          <w:szCs w:val="20"/>
        </w:rPr>
        <w:t>a</w:t>
      </w:r>
      <w:r w:rsidRPr="000F015C">
        <w:rPr>
          <w:rFonts w:ascii="Arial" w:eastAsia="Arial" w:hAnsi="Arial" w:cs="Arial"/>
          <w:sz w:val="20"/>
          <w:szCs w:val="20"/>
        </w:rPr>
        <w:t xml:space="preserve"> nr 5a</w:t>
      </w:r>
      <w:r w:rsidR="000D4A65">
        <w:rPr>
          <w:rFonts w:ascii="Arial" w:eastAsia="Arial" w:hAnsi="Arial" w:cs="Arial"/>
          <w:sz w:val="20"/>
          <w:szCs w:val="20"/>
        </w:rPr>
        <w:t xml:space="preserve"> „</w:t>
      </w:r>
      <w:r w:rsidR="000D4A65" w:rsidRPr="000D4A65">
        <w:rPr>
          <w:rFonts w:ascii="Arial" w:eastAsia="Arial" w:hAnsi="Arial" w:cs="Arial"/>
          <w:sz w:val="20"/>
          <w:szCs w:val="20"/>
        </w:rPr>
        <w:t>Standard wyposażenia pojazdów w urządzenia poboru opłat</w:t>
      </w:r>
    </w:p>
    <w:p w14:paraId="4AC70AB7" w14:textId="2DF01F82" w:rsidR="0099793E" w:rsidRDefault="000D4A65" w:rsidP="000D4A65">
      <w:pPr>
        <w:spacing w:after="0" w:line="276" w:lineRule="auto"/>
        <w:jc w:val="right"/>
        <w:rPr>
          <w:rFonts w:ascii="Arial" w:eastAsia="Arial" w:hAnsi="Arial" w:cs="Arial"/>
          <w:sz w:val="20"/>
          <w:szCs w:val="20"/>
        </w:rPr>
      </w:pPr>
      <w:r w:rsidRPr="000D4A65">
        <w:rPr>
          <w:rFonts w:ascii="Arial" w:eastAsia="Arial" w:hAnsi="Arial" w:cs="Arial"/>
          <w:sz w:val="20"/>
          <w:szCs w:val="20"/>
        </w:rPr>
        <w:t xml:space="preserve">wariant </w:t>
      </w:r>
      <w:proofErr w:type="spellStart"/>
      <w:r w:rsidRPr="000D4A65">
        <w:rPr>
          <w:rFonts w:ascii="Arial" w:eastAsia="Arial" w:hAnsi="Arial" w:cs="Arial"/>
          <w:sz w:val="20"/>
          <w:szCs w:val="20"/>
        </w:rPr>
        <w:t>Metrolinia</w:t>
      </w:r>
      <w:proofErr w:type="spellEnd"/>
      <w:r w:rsidR="00EC6148">
        <w:rPr>
          <w:rFonts w:ascii="Arial" w:eastAsia="Arial" w:hAnsi="Arial" w:cs="Arial"/>
          <w:sz w:val="20"/>
          <w:szCs w:val="20"/>
        </w:rPr>
        <w:t>”</w:t>
      </w:r>
      <w:r w:rsidR="00E44799" w:rsidRPr="000F015C">
        <w:rPr>
          <w:rFonts w:ascii="Arial" w:eastAsia="Arial" w:hAnsi="Arial" w:cs="Arial"/>
          <w:sz w:val="20"/>
          <w:szCs w:val="20"/>
        </w:rPr>
        <w:t xml:space="preserve"> do Umowy</w:t>
      </w:r>
    </w:p>
    <w:p w14:paraId="50F2FB5A" w14:textId="77777777" w:rsidR="0099793E" w:rsidRPr="0099793E" w:rsidRDefault="0099793E" w:rsidP="0099793E">
      <w:pPr>
        <w:spacing w:after="0" w:line="276" w:lineRule="auto"/>
        <w:jc w:val="right"/>
        <w:rPr>
          <w:rFonts w:ascii="Arial" w:hAnsi="Arial" w:cs="Arial"/>
          <w:sz w:val="20"/>
          <w:szCs w:val="20"/>
        </w:rPr>
      </w:pPr>
    </w:p>
    <w:p w14:paraId="14A1829D" w14:textId="77777777" w:rsidR="00085EE5" w:rsidRPr="000F015C" w:rsidRDefault="003769A0" w:rsidP="0099793E">
      <w:pPr>
        <w:spacing w:after="0" w:line="276" w:lineRule="auto"/>
        <w:jc w:val="center"/>
        <w:rPr>
          <w:rFonts w:ascii="Arial" w:hAnsi="Arial" w:cs="Arial"/>
        </w:rPr>
      </w:pPr>
      <w:r w:rsidRPr="000F015C">
        <w:rPr>
          <w:rFonts w:ascii="Arial" w:hAnsi="Arial" w:cs="Arial"/>
        </w:rPr>
        <w:object w:dxaOrig="20686" w:dyaOrig="14881" w14:anchorId="131C8F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1.75pt;height:404.25pt" o:ole="">
            <v:imagedata r:id="rId16" o:title=""/>
          </v:shape>
          <o:OLEObject Type="Embed" ProgID="Visio.Drawing.15" ShapeID="_x0000_i1025" DrawAspect="Content" ObjectID="_1768369729" r:id="rId17"/>
        </w:object>
      </w:r>
    </w:p>
    <w:sectPr w:rsidR="00085EE5" w:rsidRPr="000F015C" w:rsidSect="00A32911">
      <w:pgSz w:w="16838" w:h="11906" w:orient="landscape"/>
      <w:pgMar w:top="851" w:right="1417" w:bottom="851" w:left="1417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0" w:author="X062" w:date="2023-11-14T11:06:00Z" w:initials="X">
    <w:p w14:paraId="10C8A790" w14:textId="531153FC" w:rsidR="0066514C" w:rsidRDefault="0066514C">
      <w:pPr>
        <w:pStyle w:val="Tekstkomentarza"/>
      </w:pPr>
      <w:r>
        <w:rPr>
          <w:rStyle w:val="Odwoaniedokomentarza"/>
        </w:rPr>
        <w:annotationRef/>
      </w:r>
      <w:r>
        <w:t>Śkup – opis gwarancji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10C8A790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cr wp14">
  <w16cex:commentExtensible w16cex:durableId="535878E3" w16cex:dateUtc="2023-11-14T10:06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10C8A790" w16cid:durableId="535878E3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A0D5E3F" w14:textId="77777777" w:rsidR="00A32911" w:rsidRDefault="00A32911" w:rsidP="00591873">
      <w:pPr>
        <w:spacing w:after="0" w:line="240" w:lineRule="auto"/>
      </w:pPr>
      <w:r>
        <w:separator/>
      </w:r>
    </w:p>
  </w:endnote>
  <w:endnote w:type="continuationSeparator" w:id="0">
    <w:p w14:paraId="57F6EC29" w14:textId="77777777" w:rsidR="00A32911" w:rsidRDefault="00A32911" w:rsidP="00591873">
      <w:pPr>
        <w:spacing w:after="0" w:line="240" w:lineRule="auto"/>
      </w:pPr>
      <w:r>
        <w:continuationSeparator/>
      </w:r>
    </w:p>
  </w:endnote>
  <w:endnote w:type="continuationNotice" w:id="1">
    <w:p w14:paraId="369ED049" w14:textId="77777777" w:rsidR="00A32911" w:rsidRDefault="00A32911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1112540"/>
      <w:docPartObj>
        <w:docPartGallery w:val="Page Numbers (Bottom of Page)"/>
        <w:docPartUnique/>
      </w:docPartObj>
    </w:sdtPr>
    <w:sdtContent>
      <w:p w14:paraId="49AC91F9" w14:textId="77777777" w:rsidR="00B77FD3" w:rsidRDefault="00DF0D51">
        <w:pPr>
          <w:pStyle w:val="Stopka"/>
          <w:jc w:val="center"/>
        </w:pPr>
        <w:r w:rsidRPr="0086646D">
          <w:rPr>
            <w:rFonts w:ascii="Arial" w:hAnsi="Arial" w:cs="Arial"/>
            <w:sz w:val="20"/>
            <w:szCs w:val="20"/>
          </w:rPr>
          <w:fldChar w:fldCharType="begin"/>
        </w:r>
        <w:r w:rsidR="00B77FD3" w:rsidRPr="0086646D">
          <w:rPr>
            <w:rFonts w:ascii="Arial" w:hAnsi="Arial" w:cs="Arial"/>
            <w:sz w:val="20"/>
            <w:szCs w:val="20"/>
          </w:rPr>
          <w:instrText xml:space="preserve"> PAGE   \* MERGEFORMAT </w:instrText>
        </w:r>
        <w:r w:rsidRPr="0086646D">
          <w:rPr>
            <w:rFonts w:ascii="Arial" w:hAnsi="Arial" w:cs="Arial"/>
            <w:sz w:val="20"/>
            <w:szCs w:val="20"/>
          </w:rPr>
          <w:fldChar w:fldCharType="separate"/>
        </w:r>
        <w:r w:rsidR="00E44799">
          <w:rPr>
            <w:rFonts w:ascii="Arial" w:hAnsi="Arial" w:cs="Arial"/>
            <w:noProof/>
            <w:sz w:val="20"/>
            <w:szCs w:val="20"/>
          </w:rPr>
          <w:t>13</w:t>
        </w:r>
        <w:r w:rsidRPr="0086646D">
          <w:rPr>
            <w:rFonts w:ascii="Arial" w:hAnsi="Arial" w:cs="Arial"/>
            <w:sz w:val="20"/>
            <w:szCs w:val="20"/>
          </w:rPr>
          <w:fldChar w:fldCharType="end"/>
        </w:r>
      </w:p>
    </w:sdtContent>
  </w:sdt>
  <w:p w14:paraId="7C68EB73" w14:textId="77777777" w:rsidR="00B77FD3" w:rsidRDefault="00B77FD3">
    <w:pPr>
      <w:pStyle w:val="Stopk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B78BA0F" w14:textId="77777777" w:rsidR="00A32911" w:rsidRDefault="00A32911" w:rsidP="00591873">
      <w:pPr>
        <w:spacing w:after="0" w:line="240" w:lineRule="auto"/>
      </w:pPr>
      <w:r>
        <w:separator/>
      </w:r>
    </w:p>
  </w:footnote>
  <w:footnote w:type="continuationSeparator" w:id="0">
    <w:p w14:paraId="33AB86FB" w14:textId="77777777" w:rsidR="00A32911" w:rsidRDefault="00A32911" w:rsidP="00591873">
      <w:pPr>
        <w:spacing w:after="0" w:line="240" w:lineRule="auto"/>
      </w:pPr>
      <w:r>
        <w:continuationSeparator/>
      </w:r>
    </w:p>
  </w:footnote>
  <w:footnote w:type="continuationNotice" w:id="1">
    <w:p w14:paraId="282E42C6" w14:textId="77777777" w:rsidR="00A32911" w:rsidRDefault="00A32911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39C0A5" w14:textId="77777777" w:rsidR="003769A0" w:rsidRDefault="003769A0" w:rsidP="003769A0">
    <w:pPr>
      <w:pStyle w:val="Nagwek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C53C92"/>
    <w:multiLevelType w:val="hybridMultilevel"/>
    <w:tmpl w:val="FAECBB4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916E76"/>
    <w:multiLevelType w:val="hybridMultilevel"/>
    <w:tmpl w:val="EB6AF8B4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58565B9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066F128A"/>
    <w:multiLevelType w:val="hybridMultilevel"/>
    <w:tmpl w:val="D2000A5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7AF6327"/>
    <w:multiLevelType w:val="hybridMultilevel"/>
    <w:tmpl w:val="3C609ABE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0BAE337B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10787F6E"/>
    <w:multiLevelType w:val="hybridMultilevel"/>
    <w:tmpl w:val="21143D1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1F93F19"/>
    <w:multiLevelType w:val="hybridMultilevel"/>
    <w:tmpl w:val="964C5BDC"/>
    <w:lvl w:ilvl="0" w:tplc="04150017">
      <w:start w:val="1"/>
      <w:numFmt w:val="lowerLetter"/>
      <w:lvlText w:val="%1)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3EB5744"/>
    <w:multiLevelType w:val="hybridMultilevel"/>
    <w:tmpl w:val="0168581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8F17D85"/>
    <w:multiLevelType w:val="hybridMultilevel"/>
    <w:tmpl w:val="5448A99E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D824B46"/>
    <w:multiLevelType w:val="hybridMultilevel"/>
    <w:tmpl w:val="EE0266D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0A46DA1"/>
    <w:multiLevelType w:val="hybridMultilevel"/>
    <w:tmpl w:val="D32CD30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6096B84"/>
    <w:multiLevelType w:val="hybridMultilevel"/>
    <w:tmpl w:val="0E54EE7A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2A9975F2"/>
    <w:multiLevelType w:val="hybridMultilevel"/>
    <w:tmpl w:val="40F0B9F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34E0646"/>
    <w:multiLevelType w:val="hybridMultilevel"/>
    <w:tmpl w:val="CEF2BCF6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4351F33"/>
    <w:multiLevelType w:val="hybridMultilevel"/>
    <w:tmpl w:val="949CD09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4A60788"/>
    <w:multiLevelType w:val="hybridMultilevel"/>
    <w:tmpl w:val="4F3AD7DE"/>
    <w:lvl w:ilvl="0" w:tplc="0415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36F21757"/>
    <w:multiLevelType w:val="hybridMultilevel"/>
    <w:tmpl w:val="0FC66DBE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3EA44B85"/>
    <w:multiLevelType w:val="hybridMultilevel"/>
    <w:tmpl w:val="562A117C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EEC13A9"/>
    <w:multiLevelType w:val="hybridMultilevel"/>
    <w:tmpl w:val="058E8F3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1AA5209"/>
    <w:multiLevelType w:val="hybridMultilevel"/>
    <w:tmpl w:val="BBE86DF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62E2143"/>
    <w:multiLevelType w:val="hybridMultilevel"/>
    <w:tmpl w:val="8E22363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67652E4"/>
    <w:multiLevelType w:val="hybridMultilevel"/>
    <w:tmpl w:val="77183BB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6B70CCB"/>
    <w:multiLevelType w:val="hybridMultilevel"/>
    <w:tmpl w:val="311C8B34"/>
    <w:lvl w:ilvl="0" w:tplc="04150017">
      <w:start w:val="1"/>
      <w:numFmt w:val="lowerLetter"/>
      <w:lvlText w:val="%1)"/>
      <w:lvlJc w:val="left"/>
      <w:pPr>
        <w:ind w:left="1440" w:hanging="360"/>
      </w:pPr>
    </w:lvl>
    <w:lvl w:ilvl="1" w:tplc="04150019" w:tentative="1">
      <w:start w:val="1"/>
      <w:numFmt w:val="lowerLetter"/>
      <w:lvlText w:val="%2."/>
      <w:lvlJc w:val="left"/>
      <w:pPr>
        <w:ind w:left="2160" w:hanging="360"/>
      </w:pPr>
    </w:lvl>
    <w:lvl w:ilvl="2" w:tplc="0415001B" w:tentative="1">
      <w:start w:val="1"/>
      <w:numFmt w:val="lowerRoman"/>
      <w:lvlText w:val="%3."/>
      <w:lvlJc w:val="right"/>
      <w:pPr>
        <w:ind w:left="2880" w:hanging="180"/>
      </w:pPr>
    </w:lvl>
    <w:lvl w:ilvl="3" w:tplc="0415000F" w:tentative="1">
      <w:start w:val="1"/>
      <w:numFmt w:val="decimal"/>
      <w:lvlText w:val="%4."/>
      <w:lvlJc w:val="left"/>
      <w:pPr>
        <w:ind w:left="3600" w:hanging="360"/>
      </w:pPr>
    </w:lvl>
    <w:lvl w:ilvl="4" w:tplc="04150019" w:tentative="1">
      <w:start w:val="1"/>
      <w:numFmt w:val="lowerLetter"/>
      <w:lvlText w:val="%5."/>
      <w:lvlJc w:val="left"/>
      <w:pPr>
        <w:ind w:left="4320" w:hanging="360"/>
      </w:pPr>
    </w:lvl>
    <w:lvl w:ilvl="5" w:tplc="0415001B" w:tentative="1">
      <w:start w:val="1"/>
      <w:numFmt w:val="lowerRoman"/>
      <w:lvlText w:val="%6."/>
      <w:lvlJc w:val="right"/>
      <w:pPr>
        <w:ind w:left="5040" w:hanging="180"/>
      </w:pPr>
    </w:lvl>
    <w:lvl w:ilvl="6" w:tplc="0415000F" w:tentative="1">
      <w:start w:val="1"/>
      <w:numFmt w:val="decimal"/>
      <w:lvlText w:val="%7."/>
      <w:lvlJc w:val="left"/>
      <w:pPr>
        <w:ind w:left="5760" w:hanging="360"/>
      </w:pPr>
    </w:lvl>
    <w:lvl w:ilvl="7" w:tplc="04150019" w:tentative="1">
      <w:start w:val="1"/>
      <w:numFmt w:val="lowerLetter"/>
      <w:lvlText w:val="%8."/>
      <w:lvlJc w:val="left"/>
      <w:pPr>
        <w:ind w:left="6480" w:hanging="360"/>
      </w:pPr>
    </w:lvl>
    <w:lvl w:ilvl="8" w:tplc="0415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 w15:restartNumberingAfterBreak="0">
    <w:nsid w:val="4CE77612"/>
    <w:multiLevelType w:val="hybridMultilevel"/>
    <w:tmpl w:val="080871CE"/>
    <w:lvl w:ilvl="0" w:tplc="04150017">
      <w:start w:val="1"/>
      <w:numFmt w:val="lowerLetter"/>
      <w:lvlText w:val="%1)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F0821CF"/>
    <w:multiLevelType w:val="hybridMultilevel"/>
    <w:tmpl w:val="7382A53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2F24491"/>
    <w:multiLevelType w:val="hybridMultilevel"/>
    <w:tmpl w:val="5052BEB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3C021DF"/>
    <w:multiLevelType w:val="hybridMultilevel"/>
    <w:tmpl w:val="AF64127C"/>
    <w:lvl w:ilvl="0" w:tplc="04150017">
      <w:start w:val="1"/>
      <w:numFmt w:val="lowerLetter"/>
      <w:lvlText w:val="%1)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A8970A7"/>
    <w:multiLevelType w:val="hybridMultilevel"/>
    <w:tmpl w:val="0998703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B9939D0"/>
    <w:multiLevelType w:val="hybridMultilevel"/>
    <w:tmpl w:val="53B00F6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D7E0447"/>
    <w:multiLevelType w:val="hybridMultilevel"/>
    <w:tmpl w:val="A3769966"/>
    <w:lvl w:ilvl="0" w:tplc="04150017">
      <w:start w:val="1"/>
      <w:numFmt w:val="lowerLetter"/>
      <w:lvlText w:val="%1)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1E3029B"/>
    <w:multiLevelType w:val="hybridMultilevel"/>
    <w:tmpl w:val="61B8302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3C3712C"/>
    <w:multiLevelType w:val="hybridMultilevel"/>
    <w:tmpl w:val="0B703EE4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 w15:restartNumberingAfterBreak="0">
    <w:nsid w:val="63F46238"/>
    <w:multiLevelType w:val="hybridMultilevel"/>
    <w:tmpl w:val="8C088B1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4090A74"/>
    <w:multiLevelType w:val="hybridMultilevel"/>
    <w:tmpl w:val="311C8B34"/>
    <w:lvl w:ilvl="0" w:tplc="04150017">
      <w:start w:val="1"/>
      <w:numFmt w:val="lowerLetter"/>
      <w:lvlText w:val="%1)"/>
      <w:lvlJc w:val="left"/>
      <w:pPr>
        <w:ind w:left="1440" w:hanging="360"/>
      </w:pPr>
    </w:lvl>
    <w:lvl w:ilvl="1" w:tplc="04150019" w:tentative="1">
      <w:start w:val="1"/>
      <w:numFmt w:val="lowerLetter"/>
      <w:lvlText w:val="%2."/>
      <w:lvlJc w:val="left"/>
      <w:pPr>
        <w:ind w:left="2160" w:hanging="360"/>
      </w:pPr>
    </w:lvl>
    <w:lvl w:ilvl="2" w:tplc="0415001B" w:tentative="1">
      <w:start w:val="1"/>
      <w:numFmt w:val="lowerRoman"/>
      <w:lvlText w:val="%3."/>
      <w:lvlJc w:val="right"/>
      <w:pPr>
        <w:ind w:left="2880" w:hanging="180"/>
      </w:pPr>
    </w:lvl>
    <w:lvl w:ilvl="3" w:tplc="0415000F" w:tentative="1">
      <w:start w:val="1"/>
      <w:numFmt w:val="decimal"/>
      <w:lvlText w:val="%4."/>
      <w:lvlJc w:val="left"/>
      <w:pPr>
        <w:ind w:left="3600" w:hanging="360"/>
      </w:pPr>
    </w:lvl>
    <w:lvl w:ilvl="4" w:tplc="04150019" w:tentative="1">
      <w:start w:val="1"/>
      <w:numFmt w:val="lowerLetter"/>
      <w:lvlText w:val="%5."/>
      <w:lvlJc w:val="left"/>
      <w:pPr>
        <w:ind w:left="4320" w:hanging="360"/>
      </w:pPr>
    </w:lvl>
    <w:lvl w:ilvl="5" w:tplc="0415001B" w:tentative="1">
      <w:start w:val="1"/>
      <w:numFmt w:val="lowerRoman"/>
      <w:lvlText w:val="%6."/>
      <w:lvlJc w:val="right"/>
      <w:pPr>
        <w:ind w:left="5040" w:hanging="180"/>
      </w:pPr>
    </w:lvl>
    <w:lvl w:ilvl="6" w:tplc="0415000F" w:tentative="1">
      <w:start w:val="1"/>
      <w:numFmt w:val="decimal"/>
      <w:lvlText w:val="%7."/>
      <w:lvlJc w:val="left"/>
      <w:pPr>
        <w:ind w:left="5760" w:hanging="360"/>
      </w:pPr>
    </w:lvl>
    <w:lvl w:ilvl="7" w:tplc="04150019" w:tentative="1">
      <w:start w:val="1"/>
      <w:numFmt w:val="lowerLetter"/>
      <w:lvlText w:val="%8."/>
      <w:lvlJc w:val="left"/>
      <w:pPr>
        <w:ind w:left="6480" w:hanging="360"/>
      </w:pPr>
    </w:lvl>
    <w:lvl w:ilvl="8" w:tplc="0415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5" w15:restartNumberingAfterBreak="0">
    <w:nsid w:val="65D97C2D"/>
    <w:multiLevelType w:val="hybridMultilevel"/>
    <w:tmpl w:val="5F6ABD40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 w15:restartNumberingAfterBreak="0">
    <w:nsid w:val="66257365"/>
    <w:multiLevelType w:val="hybridMultilevel"/>
    <w:tmpl w:val="5BECF3D2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 w15:restartNumberingAfterBreak="0">
    <w:nsid w:val="665F0EDE"/>
    <w:multiLevelType w:val="hybridMultilevel"/>
    <w:tmpl w:val="311C8B34"/>
    <w:lvl w:ilvl="0" w:tplc="04150017">
      <w:start w:val="1"/>
      <w:numFmt w:val="lowerLetter"/>
      <w:lvlText w:val="%1)"/>
      <w:lvlJc w:val="left"/>
      <w:pPr>
        <w:ind w:left="1440" w:hanging="360"/>
      </w:pPr>
    </w:lvl>
    <w:lvl w:ilvl="1" w:tplc="04150019" w:tentative="1">
      <w:start w:val="1"/>
      <w:numFmt w:val="lowerLetter"/>
      <w:lvlText w:val="%2."/>
      <w:lvlJc w:val="left"/>
      <w:pPr>
        <w:ind w:left="2160" w:hanging="360"/>
      </w:pPr>
    </w:lvl>
    <w:lvl w:ilvl="2" w:tplc="0415001B" w:tentative="1">
      <w:start w:val="1"/>
      <w:numFmt w:val="lowerRoman"/>
      <w:lvlText w:val="%3."/>
      <w:lvlJc w:val="right"/>
      <w:pPr>
        <w:ind w:left="2880" w:hanging="180"/>
      </w:pPr>
    </w:lvl>
    <w:lvl w:ilvl="3" w:tplc="0415000F" w:tentative="1">
      <w:start w:val="1"/>
      <w:numFmt w:val="decimal"/>
      <w:lvlText w:val="%4."/>
      <w:lvlJc w:val="left"/>
      <w:pPr>
        <w:ind w:left="3600" w:hanging="360"/>
      </w:pPr>
    </w:lvl>
    <w:lvl w:ilvl="4" w:tplc="04150019" w:tentative="1">
      <w:start w:val="1"/>
      <w:numFmt w:val="lowerLetter"/>
      <w:lvlText w:val="%5."/>
      <w:lvlJc w:val="left"/>
      <w:pPr>
        <w:ind w:left="4320" w:hanging="360"/>
      </w:pPr>
    </w:lvl>
    <w:lvl w:ilvl="5" w:tplc="0415001B" w:tentative="1">
      <w:start w:val="1"/>
      <w:numFmt w:val="lowerRoman"/>
      <w:lvlText w:val="%6."/>
      <w:lvlJc w:val="right"/>
      <w:pPr>
        <w:ind w:left="5040" w:hanging="180"/>
      </w:pPr>
    </w:lvl>
    <w:lvl w:ilvl="6" w:tplc="0415000F" w:tentative="1">
      <w:start w:val="1"/>
      <w:numFmt w:val="decimal"/>
      <w:lvlText w:val="%7."/>
      <w:lvlJc w:val="left"/>
      <w:pPr>
        <w:ind w:left="5760" w:hanging="360"/>
      </w:pPr>
    </w:lvl>
    <w:lvl w:ilvl="7" w:tplc="04150019" w:tentative="1">
      <w:start w:val="1"/>
      <w:numFmt w:val="lowerLetter"/>
      <w:lvlText w:val="%8."/>
      <w:lvlJc w:val="left"/>
      <w:pPr>
        <w:ind w:left="6480" w:hanging="360"/>
      </w:pPr>
    </w:lvl>
    <w:lvl w:ilvl="8" w:tplc="0415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8" w15:restartNumberingAfterBreak="0">
    <w:nsid w:val="66FA57AB"/>
    <w:multiLevelType w:val="hybridMultilevel"/>
    <w:tmpl w:val="311C8B34"/>
    <w:lvl w:ilvl="0" w:tplc="04150017">
      <w:start w:val="1"/>
      <w:numFmt w:val="lowerLetter"/>
      <w:lvlText w:val="%1)"/>
      <w:lvlJc w:val="left"/>
      <w:pPr>
        <w:ind w:left="1440" w:hanging="360"/>
      </w:pPr>
    </w:lvl>
    <w:lvl w:ilvl="1" w:tplc="04150019" w:tentative="1">
      <w:start w:val="1"/>
      <w:numFmt w:val="lowerLetter"/>
      <w:lvlText w:val="%2."/>
      <w:lvlJc w:val="left"/>
      <w:pPr>
        <w:ind w:left="2160" w:hanging="360"/>
      </w:pPr>
    </w:lvl>
    <w:lvl w:ilvl="2" w:tplc="0415001B" w:tentative="1">
      <w:start w:val="1"/>
      <w:numFmt w:val="lowerRoman"/>
      <w:lvlText w:val="%3."/>
      <w:lvlJc w:val="right"/>
      <w:pPr>
        <w:ind w:left="2880" w:hanging="180"/>
      </w:pPr>
    </w:lvl>
    <w:lvl w:ilvl="3" w:tplc="0415000F" w:tentative="1">
      <w:start w:val="1"/>
      <w:numFmt w:val="decimal"/>
      <w:lvlText w:val="%4."/>
      <w:lvlJc w:val="left"/>
      <w:pPr>
        <w:ind w:left="3600" w:hanging="360"/>
      </w:pPr>
    </w:lvl>
    <w:lvl w:ilvl="4" w:tplc="04150019" w:tentative="1">
      <w:start w:val="1"/>
      <w:numFmt w:val="lowerLetter"/>
      <w:lvlText w:val="%5."/>
      <w:lvlJc w:val="left"/>
      <w:pPr>
        <w:ind w:left="4320" w:hanging="360"/>
      </w:pPr>
    </w:lvl>
    <w:lvl w:ilvl="5" w:tplc="0415001B" w:tentative="1">
      <w:start w:val="1"/>
      <w:numFmt w:val="lowerRoman"/>
      <w:lvlText w:val="%6."/>
      <w:lvlJc w:val="right"/>
      <w:pPr>
        <w:ind w:left="5040" w:hanging="180"/>
      </w:pPr>
    </w:lvl>
    <w:lvl w:ilvl="6" w:tplc="0415000F" w:tentative="1">
      <w:start w:val="1"/>
      <w:numFmt w:val="decimal"/>
      <w:lvlText w:val="%7."/>
      <w:lvlJc w:val="left"/>
      <w:pPr>
        <w:ind w:left="5760" w:hanging="360"/>
      </w:pPr>
    </w:lvl>
    <w:lvl w:ilvl="7" w:tplc="04150019" w:tentative="1">
      <w:start w:val="1"/>
      <w:numFmt w:val="lowerLetter"/>
      <w:lvlText w:val="%8."/>
      <w:lvlJc w:val="left"/>
      <w:pPr>
        <w:ind w:left="6480" w:hanging="360"/>
      </w:pPr>
    </w:lvl>
    <w:lvl w:ilvl="8" w:tplc="0415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9" w15:restartNumberingAfterBreak="0">
    <w:nsid w:val="685A22EE"/>
    <w:multiLevelType w:val="hybridMultilevel"/>
    <w:tmpl w:val="940CFAC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BE17208"/>
    <w:multiLevelType w:val="hybridMultilevel"/>
    <w:tmpl w:val="F2A2D67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F600C06"/>
    <w:multiLevelType w:val="hybridMultilevel"/>
    <w:tmpl w:val="08285C1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239439B"/>
    <w:multiLevelType w:val="hybridMultilevel"/>
    <w:tmpl w:val="967E0610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8FF2D9D"/>
    <w:multiLevelType w:val="hybridMultilevel"/>
    <w:tmpl w:val="311C8B34"/>
    <w:lvl w:ilvl="0" w:tplc="04150017">
      <w:start w:val="1"/>
      <w:numFmt w:val="lowerLetter"/>
      <w:lvlText w:val="%1)"/>
      <w:lvlJc w:val="left"/>
      <w:pPr>
        <w:ind w:left="1440" w:hanging="360"/>
      </w:pPr>
    </w:lvl>
    <w:lvl w:ilvl="1" w:tplc="04150019" w:tentative="1">
      <w:start w:val="1"/>
      <w:numFmt w:val="lowerLetter"/>
      <w:lvlText w:val="%2."/>
      <w:lvlJc w:val="left"/>
      <w:pPr>
        <w:ind w:left="2160" w:hanging="360"/>
      </w:pPr>
    </w:lvl>
    <w:lvl w:ilvl="2" w:tplc="0415001B" w:tentative="1">
      <w:start w:val="1"/>
      <w:numFmt w:val="lowerRoman"/>
      <w:lvlText w:val="%3."/>
      <w:lvlJc w:val="right"/>
      <w:pPr>
        <w:ind w:left="2880" w:hanging="180"/>
      </w:pPr>
    </w:lvl>
    <w:lvl w:ilvl="3" w:tplc="0415000F" w:tentative="1">
      <w:start w:val="1"/>
      <w:numFmt w:val="decimal"/>
      <w:lvlText w:val="%4."/>
      <w:lvlJc w:val="left"/>
      <w:pPr>
        <w:ind w:left="3600" w:hanging="360"/>
      </w:pPr>
    </w:lvl>
    <w:lvl w:ilvl="4" w:tplc="04150019" w:tentative="1">
      <w:start w:val="1"/>
      <w:numFmt w:val="lowerLetter"/>
      <w:lvlText w:val="%5."/>
      <w:lvlJc w:val="left"/>
      <w:pPr>
        <w:ind w:left="4320" w:hanging="360"/>
      </w:pPr>
    </w:lvl>
    <w:lvl w:ilvl="5" w:tplc="0415001B" w:tentative="1">
      <w:start w:val="1"/>
      <w:numFmt w:val="lowerRoman"/>
      <w:lvlText w:val="%6."/>
      <w:lvlJc w:val="right"/>
      <w:pPr>
        <w:ind w:left="5040" w:hanging="180"/>
      </w:pPr>
    </w:lvl>
    <w:lvl w:ilvl="6" w:tplc="0415000F" w:tentative="1">
      <w:start w:val="1"/>
      <w:numFmt w:val="decimal"/>
      <w:lvlText w:val="%7."/>
      <w:lvlJc w:val="left"/>
      <w:pPr>
        <w:ind w:left="5760" w:hanging="360"/>
      </w:pPr>
    </w:lvl>
    <w:lvl w:ilvl="7" w:tplc="04150019" w:tentative="1">
      <w:start w:val="1"/>
      <w:numFmt w:val="lowerLetter"/>
      <w:lvlText w:val="%8."/>
      <w:lvlJc w:val="left"/>
      <w:pPr>
        <w:ind w:left="6480" w:hanging="360"/>
      </w:pPr>
    </w:lvl>
    <w:lvl w:ilvl="8" w:tplc="0415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4" w15:restartNumberingAfterBreak="0">
    <w:nsid w:val="7BAF44D7"/>
    <w:multiLevelType w:val="hybridMultilevel"/>
    <w:tmpl w:val="80E6875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DEF7D8A"/>
    <w:multiLevelType w:val="hybridMultilevel"/>
    <w:tmpl w:val="6324C29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92944082">
    <w:abstractNumId w:val="45"/>
  </w:num>
  <w:num w:numId="2" w16cid:durableId="898057760">
    <w:abstractNumId w:val="18"/>
  </w:num>
  <w:num w:numId="3" w16cid:durableId="1674917136">
    <w:abstractNumId w:val="33"/>
  </w:num>
  <w:num w:numId="4" w16cid:durableId="1005474736">
    <w:abstractNumId w:val="0"/>
  </w:num>
  <w:num w:numId="5" w16cid:durableId="1568687395">
    <w:abstractNumId w:val="29"/>
  </w:num>
  <w:num w:numId="6" w16cid:durableId="1776825454">
    <w:abstractNumId w:val="15"/>
  </w:num>
  <w:num w:numId="7" w16cid:durableId="1454982018">
    <w:abstractNumId w:val="40"/>
  </w:num>
  <w:num w:numId="8" w16cid:durableId="10420712">
    <w:abstractNumId w:val="3"/>
  </w:num>
  <w:num w:numId="9" w16cid:durableId="1224565302">
    <w:abstractNumId w:val="44"/>
  </w:num>
  <w:num w:numId="10" w16cid:durableId="1351033234">
    <w:abstractNumId w:val="19"/>
  </w:num>
  <w:num w:numId="11" w16cid:durableId="1485665521">
    <w:abstractNumId w:val="11"/>
  </w:num>
  <w:num w:numId="12" w16cid:durableId="650983817">
    <w:abstractNumId w:val="39"/>
  </w:num>
  <w:num w:numId="13" w16cid:durableId="1161772704">
    <w:abstractNumId w:val="41"/>
  </w:num>
  <w:num w:numId="14" w16cid:durableId="1821993764">
    <w:abstractNumId w:val="20"/>
  </w:num>
  <w:num w:numId="15" w16cid:durableId="371080306">
    <w:abstractNumId w:val="21"/>
  </w:num>
  <w:num w:numId="16" w16cid:durableId="923534377">
    <w:abstractNumId w:val="22"/>
  </w:num>
  <w:num w:numId="17" w16cid:durableId="1155947809">
    <w:abstractNumId w:val="31"/>
  </w:num>
  <w:num w:numId="18" w16cid:durableId="2136830796">
    <w:abstractNumId w:val="9"/>
  </w:num>
  <w:num w:numId="19" w16cid:durableId="1236670211">
    <w:abstractNumId w:val="13"/>
  </w:num>
  <w:num w:numId="20" w16cid:durableId="1757819790">
    <w:abstractNumId w:val="25"/>
  </w:num>
  <w:num w:numId="21" w16cid:durableId="1018508945">
    <w:abstractNumId w:val="16"/>
  </w:num>
  <w:num w:numId="22" w16cid:durableId="2137480733">
    <w:abstractNumId w:val="6"/>
  </w:num>
  <w:num w:numId="23" w16cid:durableId="1825004330">
    <w:abstractNumId w:val="36"/>
  </w:num>
  <w:num w:numId="24" w16cid:durableId="1049887960">
    <w:abstractNumId w:val="17"/>
  </w:num>
  <w:num w:numId="25" w16cid:durableId="939486961">
    <w:abstractNumId w:val="28"/>
  </w:num>
  <w:num w:numId="26" w16cid:durableId="477693803">
    <w:abstractNumId w:val="35"/>
  </w:num>
  <w:num w:numId="27" w16cid:durableId="52579725">
    <w:abstractNumId w:val="32"/>
  </w:num>
  <w:num w:numId="28" w16cid:durableId="312023560">
    <w:abstractNumId w:val="14"/>
  </w:num>
  <w:num w:numId="29" w16cid:durableId="1767336559">
    <w:abstractNumId w:val="12"/>
  </w:num>
  <w:num w:numId="30" w16cid:durableId="3826050">
    <w:abstractNumId w:val="8"/>
  </w:num>
  <w:num w:numId="31" w16cid:durableId="1968732903">
    <w:abstractNumId w:val="10"/>
  </w:num>
  <w:num w:numId="32" w16cid:durableId="1261327963">
    <w:abstractNumId w:val="12"/>
  </w:num>
  <w:num w:numId="33" w16cid:durableId="2034920972">
    <w:abstractNumId w:val="37"/>
  </w:num>
  <w:num w:numId="34" w16cid:durableId="1213926092">
    <w:abstractNumId w:val="43"/>
  </w:num>
  <w:num w:numId="35" w16cid:durableId="936643680">
    <w:abstractNumId w:val="2"/>
  </w:num>
  <w:num w:numId="36" w16cid:durableId="1531796243">
    <w:abstractNumId w:val="5"/>
  </w:num>
  <w:num w:numId="37" w16cid:durableId="392586745">
    <w:abstractNumId w:val="23"/>
  </w:num>
  <w:num w:numId="38" w16cid:durableId="224075654">
    <w:abstractNumId w:val="26"/>
  </w:num>
  <w:num w:numId="39" w16cid:durableId="1478455850">
    <w:abstractNumId w:val="4"/>
  </w:num>
  <w:num w:numId="40" w16cid:durableId="613514510">
    <w:abstractNumId w:val="1"/>
  </w:num>
  <w:num w:numId="41" w16cid:durableId="760755538">
    <w:abstractNumId w:val="42"/>
  </w:num>
  <w:num w:numId="42" w16cid:durableId="1745910952">
    <w:abstractNumId w:val="34"/>
  </w:num>
  <w:num w:numId="43" w16cid:durableId="2119910034">
    <w:abstractNumId w:val="38"/>
  </w:num>
  <w:num w:numId="44" w16cid:durableId="1717777584">
    <w:abstractNumId w:val="24"/>
  </w:num>
  <w:num w:numId="45" w16cid:durableId="281618681">
    <w:abstractNumId w:val="30"/>
  </w:num>
  <w:num w:numId="46" w16cid:durableId="1031345039">
    <w:abstractNumId w:val="27"/>
  </w:num>
  <w:num w:numId="47" w16cid:durableId="1011448082">
    <w:abstractNumId w:val="7"/>
  </w:num>
  <w:numIdMacAtCleanup w:val="3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X062">
    <w15:presenceInfo w15:providerId="None" w15:userId="X06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hyphenationZone w:val="425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02FE7"/>
    <w:rsid w:val="00003301"/>
    <w:rsid w:val="000049F8"/>
    <w:rsid w:val="0000659E"/>
    <w:rsid w:val="00006886"/>
    <w:rsid w:val="00006FF5"/>
    <w:rsid w:val="00007752"/>
    <w:rsid w:val="000103B8"/>
    <w:rsid w:val="0001054E"/>
    <w:rsid w:val="00010635"/>
    <w:rsid w:val="000124F8"/>
    <w:rsid w:val="00014526"/>
    <w:rsid w:val="0001603E"/>
    <w:rsid w:val="00016092"/>
    <w:rsid w:val="000176B9"/>
    <w:rsid w:val="0001792D"/>
    <w:rsid w:val="00021002"/>
    <w:rsid w:val="00023245"/>
    <w:rsid w:val="0002326D"/>
    <w:rsid w:val="00023895"/>
    <w:rsid w:val="000275CB"/>
    <w:rsid w:val="00027CFB"/>
    <w:rsid w:val="00031333"/>
    <w:rsid w:val="000314C0"/>
    <w:rsid w:val="00031EA5"/>
    <w:rsid w:val="00033759"/>
    <w:rsid w:val="00035137"/>
    <w:rsid w:val="00035CFA"/>
    <w:rsid w:val="0003668B"/>
    <w:rsid w:val="00037976"/>
    <w:rsid w:val="00037CE0"/>
    <w:rsid w:val="00042106"/>
    <w:rsid w:val="00043C02"/>
    <w:rsid w:val="00044524"/>
    <w:rsid w:val="0005004F"/>
    <w:rsid w:val="000561A9"/>
    <w:rsid w:val="00056BA2"/>
    <w:rsid w:val="000643EF"/>
    <w:rsid w:val="00064FC6"/>
    <w:rsid w:val="00070F8F"/>
    <w:rsid w:val="00072F74"/>
    <w:rsid w:val="00074F4B"/>
    <w:rsid w:val="00075A9C"/>
    <w:rsid w:val="00082006"/>
    <w:rsid w:val="00084E34"/>
    <w:rsid w:val="00085EE5"/>
    <w:rsid w:val="0008620B"/>
    <w:rsid w:val="00087346"/>
    <w:rsid w:val="0008782E"/>
    <w:rsid w:val="00087D76"/>
    <w:rsid w:val="000918E1"/>
    <w:rsid w:val="000953B4"/>
    <w:rsid w:val="00096022"/>
    <w:rsid w:val="000975E0"/>
    <w:rsid w:val="000A135C"/>
    <w:rsid w:val="000A268E"/>
    <w:rsid w:val="000A5552"/>
    <w:rsid w:val="000A625D"/>
    <w:rsid w:val="000A64BC"/>
    <w:rsid w:val="000A6B57"/>
    <w:rsid w:val="000A7E7B"/>
    <w:rsid w:val="000B126D"/>
    <w:rsid w:val="000B1EA1"/>
    <w:rsid w:val="000B20D5"/>
    <w:rsid w:val="000B318D"/>
    <w:rsid w:val="000B3862"/>
    <w:rsid w:val="000B3EF5"/>
    <w:rsid w:val="000B4059"/>
    <w:rsid w:val="000B46AD"/>
    <w:rsid w:val="000B6F8E"/>
    <w:rsid w:val="000B7688"/>
    <w:rsid w:val="000B78E0"/>
    <w:rsid w:val="000C03E7"/>
    <w:rsid w:val="000C0B26"/>
    <w:rsid w:val="000C0FB4"/>
    <w:rsid w:val="000C34A0"/>
    <w:rsid w:val="000C3961"/>
    <w:rsid w:val="000C6176"/>
    <w:rsid w:val="000C7F69"/>
    <w:rsid w:val="000D0BEA"/>
    <w:rsid w:val="000D13F3"/>
    <w:rsid w:val="000D35F8"/>
    <w:rsid w:val="000D3C4B"/>
    <w:rsid w:val="000D4A65"/>
    <w:rsid w:val="000D761B"/>
    <w:rsid w:val="000E0BA5"/>
    <w:rsid w:val="000E10B9"/>
    <w:rsid w:val="000E2631"/>
    <w:rsid w:val="000E55E6"/>
    <w:rsid w:val="000E626E"/>
    <w:rsid w:val="000E7216"/>
    <w:rsid w:val="000E7E6C"/>
    <w:rsid w:val="000F015C"/>
    <w:rsid w:val="000F100C"/>
    <w:rsid w:val="000F2DF5"/>
    <w:rsid w:val="000F34D2"/>
    <w:rsid w:val="000F7D92"/>
    <w:rsid w:val="00101D0C"/>
    <w:rsid w:val="00105A97"/>
    <w:rsid w:val="001071D6"/>
    <w:rsid w:val="001108D7"/>
    <w:rsid w:val="001163F3"/>
    <w:rsid w:val="00116A51"/>
    <w:rsid w:val="00122411"/>
    <w:rsid w:val="001266EA"/>
    <w:rsid w:val="00126EF3"/>
    <w:rsid w:val="00133264"/>
    <w:rsid w:val="00134DCE"/>
    <w:rsid w:val="00135822"/>
    <w:rsid w:val="00137AAE"/>
    <w:rsid w:val="0014024F"/>
    <w:rsid w:val="00144B53"/>
    <w:rsid w:val="001466CC"/>
    <w:rsid w:val="00146860"/>
    <w:rsid w:val="0014731E"/>
    <w:rsid w:val="00147723"/>
    <w:rsid w:val="00150E7F"/>
    <w:rsid w:val="001525AA"/>
    <w:rsid w:val="0015532E"/>
    <w:rsid w:val="00155AA9"/>
    <w:rsid w:val="00157905"/>
    <w:rsid w:val="00160368"/>
    <w:rsid w:val="00160C77"/>
    <w:rsid w:val="00163574"/>
    <w:rsid w:val="001655A5"/>
    <w:rsid w:val="001662EF"/>
    <w:rsid w:val="00166DE9"/>
    <w:rsid w:val="001702FC"/>
    <w:rsid w:val="001704D7"/>
    <w:rsid w:val="00171308"/>
    <w:rsid w:val="001720CC"/>
    <w:rsid w:val="00172FB4"/>
    <w:rsid w:val="0017403E"/>
    <w:rsid w:val="001750F9"/>
    <w:rsid w:val="00176117"/>
    <w:rsid w:val="00180F68"/>
    <w:rsid w:val="0018489E"/>
    <w:rsid w:val="00184C49"/>
    <w:rsid w:val="001857B9"/>
    <w:rsid w:val="00186AE6"/>
    <w:rsid w:val="00190688"/>
    <w:rsid w:val="00190B03"/>
    <w:rsid w:val="00190DDF"/>
    <w:rsid w:val="00191B09"/>
    <w:rsid w:val="00192E11"/>
    <w:rsid w:val="001943CF"/>
    <w:rsid w:val="00196027"/>
    <w:rsid w:val="001A2582"/>
    <w:rsid w:val="001A4015"/>
    <w:rsid w:val="001A40CD"/>
    <w:rsid w:val="001A5BBD"/>
    <w:rsid w:val="001A6138"/>
    <w:rsid w:val="001B09F9"/>
    <w:rsid w:val="001B1FA6"/>
    <w:rsid w:val="001B23E3"/>
    <w:rsid w:val="001B4580"/>
    <w:rsid w:val="001B4F38"/>
    <w:rsid w:val="001B52B1"/>
    <w:rsid w:val="001B709B"/>
    <w:rsid w:val="001B7137"/>
    <w:rsid w:val="001B7AE3"/>
    <w:rsid w:val="001B7F7B"/>
    <w:rsid w:val="001C446A"/>
    <w:rsid w:val="001C4AAC"/>
    <w:rsid w:val="001C6D35"/>
    <w:rsid w:val="001C7313"/>
    <w:rsid w:val="001D0951"/>
    <w:rsid w:val="001D2AE2"/>
    <w:rsid w:val="001D3731"/>
    <w:rsid w:val="001D3955"/>
    <w:rsid w:val="001D5830"/>
    <w:rsid w:val="001D6CD5"/>
    <w:rsid w:val="001D7AB6"/>
    <w:rsid w:val="001E077A"/>
    <w:rsid w:val="001E2019"/>
    <w:rsid w:val="001E264F"/>
    <w:rsid w:val="001E2A2C"/>
    <w:rsid w:val="001E546A"/>
    <w:rsid w:val="001E577B"/>
    <w:rsid w:val="001E671D"/>
    <w:rsid w:val="001F0B1E"/>
    <w:rsid w:val="001F1A77"/>
    <w:rsid w:val="001F2A4C"/>
    <w:rsid w:val="001F2F57"/>
    <w:rsid w:val="001F3DDC"/>
    <w:rsid w:val="001F49F3"/>
    <w:rsid w:val="001F5CCC"/>
    <w:rsid w:val="00200026"/>
    <w:rsid w:val="00201D0D"/>
    <w:rsid w:val="00202E01"/>
    <w:rsid w:val="002040B7"/>
    <w:rsid w:val="00207138"/>
    <w:rsid w:val="00207B39"/>
    <w:rsid w:val="0021095F"/>
    <w:rsid w:val="0021183E"/>
    <w:rsid w:val="00213234"/>
    <w:rsid w:val="00213676"/>
    <w:rsid w:val="00214229"/>
    <w:rsid w:val="002169CC"/>
    <w:rsid w:val="00217F04"/>
    <w:rsid w:val="00220AC8"/>
    <w:rsid w:val="00223656"/>
    <w:rsid w:val="00226746"/>
    <w:rsid w:val="00227834"/>
    <w:rsid w:val="002307A5"/>
    <w:rsid w:val="0023132E"/>
    <w:rsid w:val="0023299C"/>
    <w:rsid w:val="002339DE"/>
    <w:rsid w:val="00233C0A"/>
    <w:rsid w:val="00233FB5"/>
    <w:rsid w:val="00237671"/>
    <w:rsid w:val="0024008F"/>
    <w:rsid w:val="002410E8"/>
    <w:rsid w:val="00243785"/>
    <w:rsid w:val="00243D84"/>
    <w:rsid w:val="0024521E"/>
    <w:rsid w:val="0025069F"/>
    <w:rsid w:val="00255275"/>
    <w:rsid w:val="00255727"/>
    <w:rsid w:val="00255CE9"/>
    <w:rsid w:val="00256B58"/>
    <w:rsid w:val="002579E8"/>
    <w:rsid w:val="00263E81"/>
    <w:rsid w:val="0026624F"/>
    <w:rsid w:val="00270426"/>
    <w:rsid w:val="00273754"/>
    <w:rsid w:val="002742C5"/>
    <w:rsid w:val="002766A4"/>
    <w:rsid w:val="00282109"/>
    <w:rsid w:val="002857D5"/>
    <w:rsid w:val="00290393"/>
    <w:rsid w:val="0029253E"/>
    <w:rsid w:val="00293A08"/>
    <w:rsid w:val="00294718"/>
    <w:rsid w:val="002948D1"/>
    <w:rsid w:val="0029630A"/>
    <w:rsid w:val="00297170"/>
    <w:rsid w:val="002A033F"/>
    <w:rsid w:val="002A245F"/>
    <w:rsid w:val="002A4082"/>
    <w:rsid w:val="002B09F9"/>
    <w:rsid w:val="002B3612"/>
    <w:rsid w:val="002B377B"/>
    <w:rsid w:val="002B3BE9"/>
    <w:rsid w:val="002B67EA"/>
    <w:rsid w:val="002B7ED2"/>
    <w:rsid w:val="002C405D"/>
    <w:rsid w:val="002C59B6"/>
    <w:rsid w:val="002D0B02"/>
    <w:rsid w:val="002D20D6"/>
    <w:rsid w:val="002D22B8"/>
    <w:rsid w:val="002D2528"/>
    <w:rsid w:val="002D28EB"/>
    <w:rsid w:val="002D2E07"/>
    <w:rsid w:val="002D38D6"/>
    <w:rsid w:val="002D3FC4"/>
    <w:rsid w:val="002D4015"/>
    <w:rsid w:val="002D671C"/>
    <w:rsid w:val="002D6B3A"/>
    <w:rsid w:val="002E000E"/>
    <w:rsid w:val="002E0F20"/>
    <w:rsid w:val="002E588F"/>
    <w:rsid w:val="002F2007"/>
    <w:rsid w:val="002F3869"/>
    <w:rsid w:val="002F6A39"/>
    <w:rsid w:val="002F6EF7"/>
    <w:rsid w:val="003004E3"/>
    <w:rsid w:val="0030112C"/>
    <w:rsid w:val="0030231D"/>
    <w:rsid w:val="00302789"/>
    <w:rsid w:val="00302E74"/>
    <w:rsid w:val="003031CA"/>
    <w:rsid w:val="00306D4F"/>
    <w:rsid w:val="00307D80"/>
    <w:rsid w:val="00312FAD"/>
    <w:rsid w:val="003143A5"/>
    <w:rsid w:val="00316269"/>
    <w:rsid w:val="00316979"/>
    <w:rsid w:val="0032093A"/>
    <w:rsid w:val="00320CE8"/>
    <w:rsid w:val="0032433F"/>
    <w:rsid w:val="00324F24"/>
    <w:rsid w:val="003345AF"/>
    <w:rsid w:val="0033530D"/>
    <w:rsid w:val="00336CC6"/>
    <w:rsid w:val="00340BA4"/>
    <w:rsid w:val="00340DC7"/>
    <w:rsid w:val="00341887"/>
    <w:rsid w:val="0034213A"/>
    <w:rsid w:val="00343329"/>
    <w:rsid w:val="00344744"/>
    <w:rsid w:val="0034561D"/>
    <w:rsid w:val="00345C55"/>
    <w:rsid w:val="00345CC4"/>
    <w:rsid w:val="00346DB5"/>
    <w:rsid w:val="00350826"/>
    <w:rsid w:val="003519E5"/>
    <w:rsid w:val="00352E1C"/>
    <w:rsid w:val="00352E6C"/>
    <w:rsid w:val="00355C58"/>
    <w:rsid w:val="00356365"/>
    <w:rsid w:val="003624DC"/>
    <w:rsid w:val="0036297A"/>
    <w:rsid w:val="00363EE0"/>
    <w:rsid w:val="00364013"/>
    <w:rsid w:val="00364497"/>
    <w:rsid w:val="0036627D"/>
    <w:rsid w:val="0037219B"/>
    <w:rsid w:val="0037490E"/>
    <w:rsid w:val="00374E55"/>
    <w:rsid w:val="003762D9"/>
    <w:rsid w:val="003769A0"/>
    <w:rsid w:val="00376BE1"/>
    <w:rsid w:val="00377813"/>
    <w:rsid w:val="003779C2"/>
    <w:rsid w:val="003823C0"/>
    <w:rsid w:val="003826FF"/>
    <w:rsid w:val="00382900"/>
    <w:rsid w:val="00385F27"/>
    <w:rsid w:val="0038650E"/>
    <w:rsid w:val="00393D36"/>
    <w:rsid w:val="00395C16"/>
    <w:rsid w:val="00396BD0"/>
    <w:rsid w:val="003A0246"/>
    <w:rsid w:val="003A0A13"/>
    <w:rsid w:val="003A3D61"/>
    <w:rsid w:val="003A7187"/>
    <w:rsid w:val="003B42C2"/>
    <w:rsid w:val="003B4EF8"/>
    <w:rsid w:val="003B6762"/>
    <w:rsid w:val="003B6AD5"/>
    <w:rsid w:val="003C0E6B"/>
    <w:rsid w:val="003C0E74"/>
    <w:rsid w:val="003C2F55"/>
    <w:rsid w:val="003D1F2F"/>
    <w:rsid w:val="003D37A3"/>
    <w:rsid w:val="003D473E"/>
    <w:rsid w:val="003D6011"/>
    <w:rsid w:val="003E0FC9"/>
    <w:rsid w:val="003E14A9"/>
    <w:rsid w:val="003E397A"/>
    <w:rsid w:val="003E4412"/>
    <w:rsid w:val="003E4DF8"/>
    <w:rsid w:val="003E777F"/>
    <w:rsid w:val="003F6CD8"/>
    <w:rsid w:val="003F7244"/>
    <w:rsid w:val="004002B2"/>
    <w:rsid w:val="00400873"/>
    <w:rsid w:val="00400F87"/>
    <w:rsid w:val="00403127"/>
    <w:rsid w:val="00407C0E"/>
    <w:rsid w:val="00412F3E"/>
    <w:rsid w:val="00413314"/>
    <w:rsid w:val="0041574A"/>
    <w:rsid w:val="004202F5"/>
    <w:rsid w:val="00423057"/>
    <w:rsid w:val="004230CC"/>
    <w:rsid w:val="00423833"/>
    <w:rsid w:val="00423886"/>
    <w:rsid w:val="00423A42"/>
    <w:rsid w:val="00423DBF"/>
    <w:rsid w:val="004242CD"/>
    <w:rsid w:val="00425619"/>
    <w:rsid w:val="00425AF2"/>
    <w:rsid w:val="004269D1"/>
    <w:rsid w:val="00426C6D"/>
    <w:rsid w:val="0043231B"/>
    <w:rsid w:val="00433196"/>
    <w:rsid w:val="004337A2"/>
    <w:rsid w:val="00435553"/>
    <w:rsid w:val="00437D2D"/>
    <w:rsid w:val="00440C9F"/>
    <w:rsid w:val="004427F5"/>
    <w:rsid w:val="00442990"/>
    <w:rsid w:val="004461A6"/>
    <w:rsid w:val="0044620C"/>
    <w:rsid w:val="00446E53"/>
    <w:rsid w:val="004529E3"/>
    <w:rsid w:val="00453912"/>
    <w:rsid w:val="00453E6D"/>
    <w:rsid w:val="00455408"/>
    <w:rsid w:val="00455C71"/>
    <w:rsid w:val="004568F6"/>
    <w:rsid w:val="0045739F"/>
    <w:rsid w:val="00457DDD"/>
    <w:rsid w:val="00463AD6"/>
    <w:rsid w:val="004648ED"/>
    <w:rsid w:val="00466119"/>
    <w:rsid w:val="00467AD9"/>
    <w:rsid w:val="00467F2E"/>
    <w:rsid w:val="00472621"/>
    <w:rsid w:val="004728D2"/>
    <w:rsid w:val="004730E0"/>
    <w:rsid w:val="00473577"/>
    <w:rsid w:val="0047588D"/>
    <w:rsid w:val="00477AC7"/>
    <w:rsid w:val="00481174"/>
    <w:rsid w:val="00482EA1"/>
    <w:rsid w:val="004830C1"/>
    <w:rsid w:val="00483C7D"/>
    <w:rsid w:val="0048517B"/>
    <w:rsid w:val="00486D12"/>
    <w:rsid w:val="00490D3E"/>
    <w:rsid w:val="00492F5F"/>
    <w:rsid w:val="004930DF"/>
    <w:rsid w:val="00496421"/>
    <w:rsid w:val="004971A8"/>
    <w:rsid w:val="004A0186"/>
    <w:rsid w:val="004A0BBE"/>
    <w:rsid w:val="004A0EE4"/>
    <w:rsid w:val="004A5983"/>
    <w:rsid w:val="004B017E"/>
    <w:rsid w:val="004B1947"/>
    <w:rsid w:val="004B2A37"/>
    <w:rsid w:val="004B370E"/>
    <w:rsid w:val="004B3FBF"/>
    <w:rsid w:val="004B516C"/>
    <w:rsid w:val="004C0772"/>
    <w:rsid w:val="004C1452"/>
    <w:rsid w:val="004C3915"/>
    <w:rsid w:val="004C3D17"/>
    <w:rsid w:val="004C4E2F"/>
    <w:rsid w:val="004C4FB7"/>
    <w:rsid w:val="004C5A47"/>
    <w:rsid w:val="004C68D4"/>
    <w:rsid w:val="004D106D"/>
    <w:rsid w:val="004D2BEB"/>
    <w:rsid w:val="004D38F1"/>
    <w:rsid w:val="004D4D6F"/>
    <w:rsid w:val="004D5AC5"/>
    <w:rsid w:val="004D6785"/>
    <w:rsid w:val="004D7F4C"/>
    <w:rsid w:val="004E10A2"/>
    <w:rsid w:val="004E229E"/>
    <w:rsid w:val="004E34F3"/>
    <w:rsid w:val="004E3DB5"/>
    <w:rsid w:val="004E3F7C"/>
    <w:rsid w:val="004E55B1"/>
    <w:rsid w:val="004F0203"/>
    <w:rsid w:val="004F660C"/>
    <w:rsid w:val="004F6A6D"/>
    <w:rsid w:val="00501799"/>
    <w:rsid w:val="00502D6E"/>
    <w:rsid w:val="00503043"/>
    <w:rsid w:val="00504E95"/>
    <w:rsid w:val="00506D6A"/>
    <w:rsid w:val="00511346"/>
    <w:rsid w:val="00511E9E"/>
    <w:rsid w:val="00512C7B"/>
    <w:rsid w:val="00512D23"/>
    <w:rsid w:val="005139ED"/>
    <w:rsid w:val="005174D3"/>
    <w:rsid w:val="00517520"/>
    <w:rsid w:val="00521302"/>
    <w:rsid w:val="005224DD"/>
    <w:rsid w:val="00522D25"/>
    <w:rsid w:val="0052481B"/>
    <w:rsid w:val="00526650"/>
    <w:rsid w:val="00527378"/>
    <w:rsid w:val="00530F01"/>
    <w:rsid w:val="00531617"/>
    <w:rsid w:val="0053208A"/>
    <w:rsid w:val="0053312B"/>
    <w:rsid w:val="00535B17"/>
    <w:rsid w:val="00535D60"/>
    <w:rsid w:val="00536F38"/>
    <w:rsid w:val="0054049E"/>
    <w:rsid w:val="0054329B"/>
    <w:rsid w:val="005434F9"/>
    <w:rsid w:val="0054444B"/>
    <w:rsid w:val="005469E0"/>
    <w:rsid w:val="0055236B"/>
    <w:rsid w:val="005532F2"/>
    <w:rsid w:val="005538C6"/>
    <w:rsid w:val="00554EFF"/>
    <w:rsid w:val="005550B7"/>
    <w:rsid w:val="00555F5F"/>
    <w:rsid w:val="00556C73"/>
    <w:rsid w:val="00556E7D"/>
    <w:rsid w:val="00557B76"/>
    <w:rsid w:val="005622AE"/>
    <w:rsid w:val="00562F05"/>
    <w:rsid w:val="0056341D"/>
    <w:rsid w:val="0056377C"/>
    <w:rsid w:val="00565064"/>
    <w:rsid w:val="005650AF"/>
    <w:rsid w:val="00565674"/>
    <w:rsid w:val="00571039"/>
    <w:rsid w:val="005717F9"/>
    <w:rsid w:val="00572833"/>
    <w:rsid w:val="00573E72"/>
    <w:rsid w:val="00575C51"/>
    <w:rsid w:val="00577335"/>
    <w:rsid w:val="00577B3A"/>
    <w:rsid w:val="00581636"/>
    <w:rsid w:val="005830A4"/>
    <w:rsid w:val="0058349E"/>
    <w:rsid w:val="00591873"/>
    <w:rsid w:val="00591F9C"/>
    <w:rsid w:val="00593DE1"/>
    <w:rsid w:val="00595044"/>
    <w:rsid w:val="00595D8A"/>
    <w:rsid w:val="005966E3"/>
    <w:rsid w:val="005966F1"/>
    <w:rsid w:val="00597869"/>
    <w:rsid w:val="005A0430"/>
    <w:rsid w:val="005A1272"/>
    <w:rsid w:val="005A23CC"/>
    <w:rsid w:val="005A3599"/>
    <w:rsid w:val="005A55C9"/>
    <w:rsid w:val="005A6195"/>
    <w:rsid w:val="005B038C"/>
    <w:rsid w:val="005B0B5E"/>
    <w:rsid w:val="005B10BA"/>
    <w:rsid w:val="005B1402"/>
    <w:rsid w:val="005B1974"/>
    <w:rsid w:val="005B1F03"/>
    <w:rsid w:val="005B4358"/>
    <w:rsid w:val="005B5353"/>
    <w:rsid w:val="005B5592"/>
    <w:rsid w:val="005B55DF"/>
    <w:rsid w:val="005B6C92"/>
    <w:rsid w:val="005B7DA1"/>
    <w:rsid w:val="005C1BB7"/>
    <w:rsid w:val="005C496D"/>
    <w:rsid w:val="005D3074"/>
    <w:rsid w:val="005D3FD8"/>
    <w:rsid w:val="005D49E0"/>
    <w:rsid w:val="005D4D61"/>
    <w:rsid w:val="005E3E8B"/>
    <w:rsid w:val="005E42C2"/>
    <w:rsid w:val="005E4DE0"/>
    <w:rsid w:val="005E5C36"/>
    <w:rsid w:val="005E71D2"/>
    <w:rsid w:val="005F1A47"/>
    <w:rsid w:val="005F4498"/>
    <w:rsid w:val="00600517"/>
    <w:rsid w:val="00600B33"/>
    <w:rsid w:val="00600DB1"/>
    <w:rsid w:val="00605CCA"/>
    <w:rsid w:val="00607093"/>
    <w:rsid w:val="0061032D"/>
    <w:rsid w:val="00610C0F"/>
    <w:rsid w:val="00612D4C"/>
    <w:rsid w:val="00614EF4"/>
    <w:rsid w:val="006174FC"/>
    <w:rsid w:val="00622D6E"/>
    <w:rsid w:val="00624F6F"/>
    <w:rsid w:val="0062619C"/>
    <w:rsid w:val="00627766"/>
    <w:rsid w:val="00627F08"/>
    <w:rsid w:val="00630297"/>
    <w:rsid w:val="006313F4"/>
    <w:rsid w:val="00633F3B"/>
    <w:rsid w:val="0063423E"/>
    <w:rsid w:val="00636C73"/>
    <w:rsid w:val="00640BFF"/>
    <w:rsid w:val="006468AF"/>
    <w:rsid w:val="0065077F"/>
    <w:rsid w:val="00652604"/>
    <w:rsid w:val="006536A0"/>
    <w:rsid w:val="006565AA"/>
    <w:rsid w:val="006571DF"/>
    <w:rsid w:val="0066514C"/>
    <w:rsid w:val="00673DFD"/>
    <w:rsid w:val="006743D0"/>
    <w:rsid w:val="00674854"/>
    <w:rsid w:val="0067678D"/>
    <w:rsid w:val="00677C49"/>
    <w:rsid w:val="006809BB"/>
    <w:rsid w:val="00681CB3"/>
    <w:rsid w:val="00682ADF"/>
    <w:rsid w:val="00683327"/>
    <w:rsid w:val="00684A9F"/>
    <w:rsid w:val="00685F4D"/>
    <w:rsid w:val="00690F6A"/>
    <w:rsid w:val="00691D60"/>
    <w:rsid w:val="006968C3"/>
    <w:rsid w:val="006A2C21"/>
    <w:rsid w:val="006A2CCE"/>
    <w:rsid w:val="006A3402"/>
    <w:rsid w:val="006A35F6"/>
    <w:rsid w:val="006A3C75"/>
    <w:rsid w:val="006A4ED1"/>
    <w:rsid w:val="006A51BC"/>
    <w:rsid w:val="006A5658"/>
    <w:rsid w:val="006A79E8"/>
    <w:rsid w:val="006B0E21"/>
    <w:rsid w:val="006B1BCC"/>
    <w:rsid w:val="006B1F3F"/>
    <w:rsid w:val="006B22D8"/>
    <w:rsid w:val="006B324B"/>
    <w:rsid w:val="006B4A88"/>
    <w:rsid w:val="006B561F"/>
    <w:rsid w:val="006C2CAC"/>
    <w:rsid w:val="006C4249"/>
    <w:rsid w:val="006D0897"/>
    <w:rsid w:val="006D28E4"/>
    <w:rsid w:val="006E0BCA"/>
    <w:rsid w:val="006E1CDF"/>
    <w:rsid w:val="006E2B99"/>
    <w:rsid w:val="006E2CF8"/>
    <w:rsid w:val="006E2ED4"/>
    <w:rsid w:val="006E3504"/>
    <w:rsid w:val="006E3801"/>
    <w:rsid w:val="006E5164"/>
    <w:rsid w:val="006E55B3"/>
    <w:rsid w:val="006E73AB"/>
    <w:rsid w:val="006E750B"/>
    <w:rsid w:val="006E78B9"/>
    <w:rsid w:val="006F01FC"/>
    <w:rsid w:val="006F1307"/>
    <w:rsid w:val="006F4BE2"/>
    <w:rsid w:val="006F577F"/>
    <w:rsid w:val="006F6847"/>
    <w:rsid w:val="0070027E"/>
    <w:rsid w:val="007007A8"/>
    <w:rsid w:val="00703261"/>
    <w:rsid w:val="0070347E"/>
    <w:rsid w:val="00715FF6"/>
    <w:rsid w:val="00717252"/>
    <w:rsid w:val="00717E10"/>
    <w:rsid w:val="00720855"/>
    <w:rsid w:val="00722FC2"/>
    <w:rsid w:val="00723833"/>
    <w:rsid w:val="00723910"/>
    <w:rsid w:val="00730CE3"/>
    <w:rsid w:val="00732BD4"/>
    <w:rsid w:val="00734BE4"/>
    <w:rsid w:val="00734FF2"/>
    <w:rsid w:val="00735B22"/>
    <w:rsid w:val="007366B1"/>
    <w:rsid w:val="00742671"/>
    <w:rsid w:val="007455B3"/>
    <w:rsid w:val="007501AD"/>
    <w:rsid w:val="00751E29"/>
    <w:rsid w:val="00752580"/>
    <w:rsid w:val="00755F9E"/>
    <w:rsid w:val="0075699F"/>
    <w:rsid w:val="0076031D"/>
    <w:rsid w:val="00760B6B"/>
    <w:rsid w:val="0076448A"/>
    <w:rsid w:val="0076581B"/>
    <w:rsid w:val="00771949"/>
    <w:rsid w:val="00773D8D"/>
    <w:rsid w:val="0077433F"/>
    <w:rsid w:val="00775A14"/>
    <w:rsid w:val="00775EAC"/>
    <w:rsid w:val="00775F5C"/>
    <w:rsid w:val="00777033"/>
    <w:rsid w:val="00783CC1"/>
    <w:rsid w:val="00784279"/>
    <w:rsid w:val="0078503D"/>
    <w:rsid w:val="0078505E"/>
    <w:rsid w:val="007852F2"/>
    <w:rsid w:val="007859F1"/>
    <w:rsid w:val="00786395"/>
    <w:rsid w:val="00786B1A"/>
    <w:rsid w:val="00786EB4"/>
    <w:rsid w:val="007900E1"/>
    <w:rsid w:val="007926C3"/>
    <w:rsid w:val="00792B57"/>
    <w:rsid w:val="0079655B"/>
    <w:rsid w:val="00796F49"/>
    <w:rsid w:val="00797407"/>
    <w:rsid w:val="00797D7A"/>
    <w:rsid w:val="007A1CC5"/>
    <w:rsid w:val="007A33A6"/>
    <w:rsid w:val="007A3B25"/>
    <w:rsid w:val="007A3C59"/>
    <w:rsid w:val="007A3EA3"/>
    <w:rsid w:val="007A43FD"/>
    <w:rsid w:val="007A5A08"/>
    <w:rsid w:val="007A65B6"/>
    <w:rsid w:val="007B0BBF"/>
    <w:rsid w:val="007B16FC"/>
    <w:rsid w:val="007B1802"/>
    <w:rsid w:val="007B4BFA"/>
    <w:rsid w:val="007B65A3"/>
    <w:rsid w:val="007C20EA"/>
    <w:rsid w:val="007C4CE4"/>
    <w:rsid w:val="007C7612"/>
    <w:rsid w:val="007D3A05"/>
    <w:rsid w:val="007D4C4D"/>
    <w:rsid w:val="007E4293"/>
    <w:rsid w:val="007E4AAF"/>
    <w:rsid w:val="007F06CF"/>
    <w:rsid w:val="007F120B"/>
    <w:rsid w:val="007F1337"/>
    <w:rsid w:val="007F3415"/>
    <w:rsid w:val="007F7535"/>
    <w:rsid w:val="00802213"/>
    <w:rsid w:val="00803548"/>
    <w:rsid w:val="008047DF"/>
    <w:rsid w:val="008065F7"/>
    <w:rsid w:val="008111C6"/>
    <w:rsid w:val="008114DE"/>
    <w:rsid w:val="00811FB6"/>
    <w:rsid w:val="00814F96"/>
    <w:rsid w:val="00815328"/>
    <w:rsid w:val="00816144"/>
    <w:rsid w:val="00816493"/>
    <w:rsid w:val="00817795"/>
    <w:rsid w:val="00820D3D"/>
    <w:rsid w:val="00820E82"/>
    <w:rsid w:val="0082117E"/>
    <w:rsid w:val="00821F53"/>
    <w:rsid w:val="00825571"/>
    <w:rsid w:val="00826C31"/>
    <w:rsid w:val="00826CBF"/>
    <w:rsid w:val="008272A1"/>
    <w:rsid w:val="008273F0"/>
    <w:rsid w:val="00830F18"/>
    <w:rsid w:val="008313D4"/>
    <w:rsid w:val="00832149"/>
    <w:rsid w:val="00833B87"/>
    <w:rsid w:val="00833F7D"/>
    <w:rsid w:val="008349D2"/>
    <w:rsid w:val="00835F80"/>
    <w:rsid w:val="00836A10"/>
    <w:rsid w:val="008459AF"/>
    <w:rsid w:val="008477F1"/>
    <w:rsid w:val="0085231C"/>
    <w:rsid w:val="00853A50"/>
    <w:rsid w:val="00854870"/>
    <w:rsid w:val="00855A20"/>
    <w:rsid w:val="00860EAC"/>
    <w:rsid w:val="0086196F"/>
    <w:rsid w:val="008627BC"/>
    <w:rsid w:val="008644E5"/>
    <w:rsid w:val="0086646D"/>
    <w:rsid w:val="00867744"/>
    <w:rsid w:val="00871B5B"/>
    <w:rsid w:val="008732FD"/>
    <w:rsid w:val="00873B54"/>
    <w:rsid w:val="008745E8"/>
    <w:rsid w:val="00874BB8"/>
    <w:rsid w:val="00877B43"/>
    <w:rsid w:val="0088147C"/>
    <w:rsid w:val="008815AC"/>
    <w:rsid w:val="008819BC"/>
    <w:rsid w:val="0088380C"/>
    <w:rsid w:val="0088616C"/>
    <w:rsid w:val="00887572"/>
    <w:rsid w:val="00887CFC"/>
    <w:rsid w:val="00895E45"/>
    <w:rsid w:val="00896C3D"/>
    <w:rsid w:val="008A0939"/>
    <w:rsid w:val="008A1806"/>
    <w:rsid w:val="008A5901"/>
    <w:rsid w:val="008A5EC0"/>
    <w:rsid w:val="008A693E"/>
    <w:rsid w:val="008A7C85"/>
    <w:rsid w:val="008B0E8E"/>
    <w:rsid w:val="008B25FC"/>
    <w:rsid w:val="008B4666"/>
    <w:rsid w:val="008C481A"/>
    <w:rsid w:val="008C5A0D"/>
    <w:rsid w:val="008C61D0"/>
    <w:rsid w:val="008C6464"/>
    <w:rsid w:val="008C6FBD"/>
    <w:rsid w:val="008C74F0"/>
    <w:rsid w:val="008D0B5C"/>
    <w:rsid w:val="008D12FC"/>
    <w:rsid w:val="008D20EE"/>
    <w:rsid w:val="008D2807"/>
    <w:rsid w:val="008D4E7A"/>
    <w:rsid w:val="008D5437"/>
    <w:rsid w:val="008D7837"/>
    <w:rsid w:val="008E0BBC"/>
    <w:rsid w:val="008E100A"/>
    <w:rsid w:val="008E3335"/>
    <w:rsid w:val="008E353A"/>
    <w:rsid w:val="008E6649"/>
    <w:rsid w:val="008E6A54"/>
    <w:rsid w:val="008E70B0"/>
    <w:rsid w:val="008F0858"/>
    <w:rsid w:val="008F3581"/>
    <w:rsid w:val="00901744"/>
    <w:rsid w:val="0090221D"/>
    <w:rsid w:val="009034A3"/>
    <w:rsid w:val="009038BB"/>
    <w:rsid w:val="00904E43"/>
    <w:rsid w:val="0090702D"/>
    <w:rsid w:val="00912D25"/>
    <w:rsid w:val="009141F6"/>
    <w:rsid w:val="00914849"/>
    <w:rsid w:val="0091691D"/>
    <w:rsid w:val="00917892"/>
    <w:rsid w:val="00917EE9"/>
    <w:rsid w:val="009209D0"/>
    <w:rsid w:val="009212E5"/>
    <w:rsid w:val="0092397E"/>
    <w:rsid w:val="00923EFD"/>
    <w:rsid w:val="009246B1"/>
    <w:rsid w:val="00924BE1"/>
    <w:rsid w:val="00925A0B"/>
    <w:rsid w:val="00930550"/>
    <w:rsid w:val="009308D6"/>
    <w:rsid w:val="00933F5B"/>
    <w:rsid w:val="00941AB1"/>
    <w:rsid w:val="0094266A"/>
    <w:rsid w:val="0094286C"/>
    <w:rsid w:val="00944B4F"/>
    <w:rsid w:val="00951648"/>
    <w:rsid w:val="0095275D"/>
    <w:rsid w:val="009569E6"/>
    <w:rsid w:val="00957D89"/>
    <w:rsid w:val="0096459B"/>
    <w:rsid w:val="00964BAE"/>
    <w:rsid w:val="00965712"/>
    <w:rsid w:val="00965A95"/>
    <w:rsid w:val="00965EF9"/>
    <w:rsid w:val="009667C1"/>
    <w:rsid w:val="00966E81"/>
    <w:rsid w:val="00967CAB"/>
    <w:rsid w:val="00973464"/>
    <w:rsid w:val="009741A6"/>
    <w:rsid w:val="00976470"/>
    <w:rsid w:val="009766FA"/>
    <w:rsid w:val="00980428"/>
    <w:rsid w:val="0098212C"/>
    <w:rsid w:val="00982944"/>
    <w:rsid w:val="00985F2F"/>
    <w:rsid w:val="0098726D"/>
    <w:rsid w:val="00991D27"/>
    <w:rsid w:val="009941C4"/>
    <w:rsid w:val="00995989"/>
    <w:rsid w:val="0099793E"/>
    <w:rsid w:val="009A1194"/>
    <w:rsid w:val="009A1216"/>
    <w:rsid w:val="009A157A"/>
    <w:rsid w:val="009A1B09"/>
    <w:rsid w:val="009A21E4"/>
    <w:rsid w:val="009A765D"/>
    <w:rsid w:val="009A7837"/>
    <w:rsid w:val="009B53C1"/>
    <w:rsid w:val="009B65BB"/>
    <w:rsid w:val="009C01FA"/>
    <w:rsid w:val="009C0634"/>
    <w:rsid w:val="009C2548"/>
    <w:rsid w:val="009C619F"/>
    <w:rsid w:val="009C7475"/>
    <w:rsid w:val="009C7B69"/>
    <w:rsid w:val="009D03DA"/>
    <w:rsid w:val="009D2718"/>
    <w:rsid w:val="009D4C3E"/>
    <w:rsid w:val="009D61E1"/>
    <w:rsid w:val="009D7069"/>
    <w:rsid w:val="009E1760"/>
    <w:rsid w:val="009E353E"/>
    <w:rsid w:val="009E5027"/>
    <w:rsid w:val="009E5BA1"/>
    <w:rsid w:val="009E6558"/>
    <w:rsid w:val="009E69F3"/>
    <w:rsid w:val="009F2606"/>
    <w:rsid w:val="009F30F4"/>
    <w:rsid w:val="009F3FCD"/>
    <w:rsid w:val="009F7384"/>
    <w:rsid w:val="00A00E43"/>
    <w:rsid w:val="00A016E4"/>
    <w:rsid w:val="00A0205D"/>
    <w:rsid w:val="00A033D1"/>
    <w:rsid w:val="00A0438C"/>
    <w:rsid w:val="00A05279"/>
    <w:rsid w:val="00A0618A"/>
    <w:rsid w:val="00A06F56"/>
    <w:rsid w:val="00A0730F"/>
    <w:rsid w:val="00A10370"/>
    <w:rsid w:val="00A125AF"/>
    <w:rsid w:val="00A127BD"/>
    <w:rsid w:val="00A13F6E"/>
    <w:rsid w:val="00A16B1E"/>
    <w:rsid w:val="00A16D39"/>
    <w:rsid w:val="00A2216A"/>
    <w:rsid w:val="00A22D64"/>
    <w:rsid w:val="00A24EB0"/>
    <w:rsid w:val="00A30C10"/>
    <w:rsid w:val="00A32911"/>
    <w:rsid w:val="00A32BCD"/>
    <w:rsid w:val="00A35984"/>
    <w:rsid w:val="00A359BA"/>
    <w:rsid w:val="00A40013"/>
    <w:rsid w:val="00A41F72"/>
    <w:rsid w:val="00A43687"/>
    <w:rsid w:val="00A44B5A"/>
    <w:rsid w:val="00A4538F"/>
    <w:rsid w:val="00A47980"/>
    <w:rsid w:val="00A502A5"/>
    <w:rsid w:val="00A5043B"/>
    <w:rsid w:val="00A50FF7"/>
    <w:rsid w:val="00A51BD0"/>
    <w:rsid w:val="00A532D5"/>
    <w:rsid w:val="00A5470B"/>
    <w:rsid w:val="00A54CE0"/>
    <w:rsid w:val="00A55CDE"/>
    <w:rsid w:val="00A5788F"/>
    <w:rsid w:val="00A57F8E"/>
    <w:rsid w:val="00A61DDD"/>
    <w:rsid w:val="00A61F7A"/>
    <w:rsid w:val="00A62A8E"/>
    <w:rsid w:val="00A62F60"/>
    <w:rsid w:val="00A63238"/>
    <w:rsid w:val="00A63753"/>
    <w:rsid w:val="00A65520"/>
    <w:rsid w:val="00A65C55"/>
    <w:rsid w:val="00A7083D"/>
    <w:rsid w:val="00A7380F"/>
    <w:rsid w:val="00A75C5C"/>
    <w:rsid w:val="00A771E4"/>
    <w:rsid w:val="00A80811"/>
    <w:rsid w:val="00A8159E"/>
    <w:rsid w:val="00A83A3E"/>
    <w:rsid w:val="00A872BC"/>
    <w:rsid w:val="00A94A27"/>
    <w:rsid w:val="00A94DD3"/>
    <w:rsid w:val="00A95200"/>
    <w:rsid w:val="00A96163"/>
    <w:rsid w:val="00AA0C01"/>
    <w:rsid w:val="00AA14B1"/>
    <w:rsid w:val="00AA1C7F"/>
    <w:rsid w:val="00AA213B"/>
    <w:rsid w:val="00AA27C6"/>
    <w:rsid w:val="00AA299A"/>
    <w:rsid w:val="00AA54AD"/>
    <w:rsid w:val="00AA7D7A"/>
    <w:rsid w:val="00AB40C0"/>
    <w:rsid w:val="00AB4A7F"/>
    <w:rsid w:val="00AB4B36"/>
    <w:rsid w:val="00AB5B77"/>
    <w:rsid w:val="00AB6360"/>
    <w:rsid w:val="00AB6D12"/>
    <w:rsid w:val="00AC0E71"/>
    <w:rsid w:val="00AC2AAB"/>
    <w:rsid w:val="00AC38A7"/>
    <w:rsid w:val="00AC406E"/>
    <w:rsid w:val="00AC445B"/>
    <w:rsid w:val="00AD3A6F"/>
    <w:rsid w:val="00AD3AE8"/>
    <w:rsid w:val="00AD62C7"/>
    <w:rsid w:val="00AE010D"/>
    <w:rsid w:val="00AE05B0"/>
    <w:rsid w:val="00AE0936"/>
    <w:rsid w:val="00AE15F2"/>
    <w:rsid w:val="00AE2B6B"/>
    <w:rsid w:val="00AE5546"/>
    <w:rsid w:val="00AE6563"/>
    <w:rsid w:val="00AF0620"/>
    <w:rsid w:val="00AF2881"/>
    <w:rsid w:val="00AF37F7"/>
    <w:rsid w:val="00AF6FEA"/>
    <w:rsid w:val="00AF7C87"/>
    <w:rsid w:val="00B0068D"/>
    <w:rsid w:val="00B01772"/>
    <w:rsid w:val="00B02FE7"/>
    <w:rsid w:val="00B03528"/>
    <w:rsid w:val="00B05683"/>
    <w:rsid w:val="00B10891"/>
    <w:rsid w:val="00B1238D"/>
    <w:rsid w:val="00B137F4"/>
    <w:rsid w:val="00B13A0E"/>
    <w:rsid w:val="00B20283"/>
    <w:rsid w:val="00B21EF0"/>
    <w:rsid w:val="00B22DD0"/>
    <w:rsid w:val="00B24614"/>
    <w:rsid w:val="00B25DC8"/>
    <w:rsid w:val="00B26FC4"/>
    <w:rsid w:val="00B274BD"/>
    <w:rsid w:val="00B27E9E"/>
    <w:rsid w:val="00B30416"/>
    <w:rsid w:val="00B30B03"/>
    <w:rsid w:val="00B31C47"/>
    <w:rsid w:val="00B32128"/>
    <w:rsid w:val="00B33B57"/>
    <w:rsid w:val="00B37B06"/>
    <w:rsid w:val="00B40DBE"/>
    <w:rsid w:val="00B43BE4"/>
    <w:rsid w:val="00B4745A"/>
    <w:rsid w:val="00B50534"/>
    <w:rsid w:val="00B511ED"/>
    <w:rsid w:val="00B51222"/>
    <w:rsid w:val="00B51EC5"/>
    <w:rsid w:val="00B52E2B"/>
    <w:rsid w:val="00B53781"/>
    <w:rsid w:val="00B54C49"/>
    <w:rsid w:val="00B60673"/>
    <w:rsid w:val="00B64299"/>
    <w:rsid w:val="00B66CF4"/>
    <w:rsid w:val="00B704BA"/>
    <w:rsid w:val="00B71206"/>
    <w:rsid w:val="00B71B25"/>
    <w:rsid w:val="00B72F1B"/>
    <w:rsid w:val="00B769C2"/>
    <w:rsid w:val="00B769EE"/>
    <w:rsid w:val="00B76B24"/>
    <w:rsid w:val="00B77FD3"/>
    <w:rsid w:val="00B83B5F"/>
    <w:rsid w:val="00B848A0"/>
    <w:rsid w:val="00B85267"/>
    <w:rsid w:val="00B85CCA"/>
    <w:rsid w:val="00B86B50"/>
    <w:rsid w:val="00B93603"/>
    <w:rsid w:val="00B9651B"/>
    <w:rsid w:val="00B9677D"/>
    <w:rsid w:val="00B975ED"/>
    <w:rsid w:val="00B9792B"/>
    <w:rsid w:val="00BA3EE2"/>
    <w:rsid w:val="00BA465F"/>
    <w:rsid w:val="00BA5FFA"/>
    <w:rsid w:val="00BB08A9"/>
    <w:rsid w:val="00BB313D"/>
    <w:rsid w:val="00BB375E"/>
    <w:rsid w:val="00BB40BD"/>
    <w:rsid w:val="00BB5B29"/>
    <w:rsid w:val="00BB61F2"/>
    <w:rsid w:val="00BB6C37"/>
    <w:rsid w:val="00BB7A89"/>
    <w:rsid w:val="00BC091D"/>
    <w:rsid w:val="00BC1762"/>
    <w:rsid w:val="00BC4840"/>
    <w:rsid w:val="00BD1A8A"/>
    <w:rsid w:val="00BD49DB"/>
    <w:rsid w:val="00BD63EA"/>
    <w:rsid w:val="00BD65AE"/>
    <w:rsid w:val="00BD7037"/>
    <w:rsid w:val="00BE0297"/>
    <w:rsid w:val="00BE2BC1"/>
    <w:rsid w:val="00BF00F6"/>
    <w:rsid w:val="00BF164E"/>
    <w:rsid w:val="00BF26D9"/>
    <w:rsid w:val="00BF3552"/>
    <w:rsid w:val="00BF6257"/>
    <w:rsid w:val="00BF7C79"/>
    <w:rsid w:val="00C00596"/>
    <w:rsid w:val="00C01215"/>
    <w:rsid w:val="00C01823"/>
    <w:rsid w:val="00C021FE"/>
    <w:rsid w:val="00C02DDA"/>
    <w:rsid w:val="00C02EB3"/>
    <w:rsid w:val="00C03082"/>
    <w:rsid w:val="00C046A6"/>
    <w:rsid w:val="00C04802"/>
    <w:rsid w:val="00C05089"/>
    <w:rsid w:val="00C0519B"/>
    <w:rsid w:val="00C05654"/>
    <w:rsid w:val="00C05BE8"/>
    <w:rsid w:val="00C11411"/>
    <w:rsid w:val="00C12283"/>
    <w:rsid w:val="00C129AE"/>
    <w:rsid w:val="00C12E0D"/>
    <w:rsid w:val="00C13B6C"/>
    <w:rsid w:val="00C14509"/>
    <w:rsid w:val="00C1691B"/>
    <w:rsid w:val="00C2272D"/>
    <w:rsid w:val="00C22CE5"/>
    <w:rsid w:val="00C24BDD"/>
    <w:rsid w:val="00C25805"/>
    <w:rsid w:val="00C30213"/>
    <w:rsid w:val="00C308CF"/>
    <w:rsid w:val="00C3265B"/>
    <w:rsid w:val="00C33D44"/>
    <w:rsid w:val="00C33D87"/>
    <w:rsid w:val="00C34223"/>
    <w:rsid w:val="00C36C02"/>
    <w:rsid w:val="00C37412"/>
    <w:rsid w:val="00C451F6"/>
    <w:rsid w:val="00C45A03"/>
    <w:rsid w:val="00C53002"/>
    <w:rsid w:val="00C53C4A"/>
    <w:rsid w:val="00C54914"/>
    <w:rsid w:val="00C55836"/>
    <w:rsid w:val="00C55B46"/>
    <w:rsid w:val="00C57C22"/>
    <w:rsid w:val="00C57E47"/>
    <w:rsid w:val="00C66ADE"/>
    <w:rsid w:val="00C66BF7"/>
    <w:rsid w:val="00C72372"/>
    <w:rsid w:val="00C72C53"/>
    <w:rsid w:val="00C74348"/>
    <w:rsid w:val="00C84165"/>
    <w:rsid w:val="00C843D3"/>
    <w:rsid w:val="00C84DDB"/>
    <w:rsid w:val="00C85EBC"/>
    <w:rsid w:val="00C875A6"/>
    <w:rsid w:val="00C87905"/>
    <w:rsid w:val="00C9031E"/>
    <w:rsid w:val="00C91C0E"/>
    <w:rsid w:val="00C921DC"/>
    <w:rsid w:val="00C94448"/>
    <w:rsid w:val="00C96296"/>
    <w:rsid w:val="00CA0FFE"/>
    <w:rsid w:val="00CA5E06"/>
    <w:rsid w:val="00CB307C"/>
    <w:rsid w:val="00CB536E"/>
    <w:rsid w:val="00CB63D5"/>
    <w:rsid w:val="00CB6E1A"/>
    <w:rsid w:val="00CC0EAC"/>
    <w:rsid w:val="00CC16C3"/>
    <w:rsid w:val="00CC399B"/>
    <w:rsid w:val="00CC3B50"/>
    <w:rsid w:val="00CC44BD"/>
    <w:rsid w:val="00CC5661"/>
    <w:rsid w:val="00CC5934"/>
    <w:rsid w:val="00CC5E34"/>
    <w:rsid w:val="00CC78DC"/>
    <w:rsid w:val="00CD108F"/>
    <w:rsid w:val="00CD1255"/>
    <w:rsid w:val="00CD3CC1"/>
    <w:rsid w:val="00CD400A"/>
    <w:rsid w:val="00CD4D22"/>
    <w:rsid w:val="00CD6B4D"/>
    <w:rsid w:val="00CD7CF5"/>
    <w:rsid w:val="00CE134B"/>
    <w:rsid w:val="00CE22F5"/>
    <w:rsid w:val="00CE34C2"/>
    <w:rsid w:val="00CE5745"/>
    <w:rsid w:val="00CE6DF8"/>
    <w:rsid w:val="00CF14D1"/>
    <w:rsid w:val="00CF1C69"/>
    <w:rsid w:val="00CF270A"/>
    <w:rsid w:val="00CF48A5"/>
    <w:rsid w:val="00D002D2"/>
    <w:rsid w:val="00D01C7C"/>
    <w:rsid w:val="00D01DB5"/>
    <w:rsid w:val="00D02BFF"/>
    <w:rsid w:val="00D03172"/>
    <w:rsid w:val="00D03239"/>
    <w:rsid w:val="00D03870"/>
    <w:rsid w:val="00D065EF"/>
    <w:rsid w:val="00D06B98"/>
    <w:rsid w:val="00D110AE"/>
    <w:rsid w:val="00D12665"/>
    <w:rsid w:val="00D1315D"/>
    <w:rsid w:val="00D13437"/>
    <w:rsid w:val="00D14400"/>
    <w:rsid w:val="00D15D62"/>
    <w:rsid w:val="00D15EE1"/>
    <w:rsid w:val="00D21138"/>
    <w:rsid w:val="00D22471"/>
    <w:rsid w:val="00D23C66"/>
    <w:rsid w:val="00D261FD"/>
    <w:rsid w:val="00D26A90"/>
    <w:rsid w:val="00D35752"/>
    <w:rsid w:val="00D35B79"/>
    <w:rsid w:val="00D41DFE"/>
    <w:rsid w:val="00D43E9B"/>
    <w:rsid w:val="00D44CBD"/>
    <w:rsid w:val="00D461DD"/>
    <w:rsid w:val="00D46643"/>
    <w:rsid w:val="00D508A6"/>
    <w:rsid w:val="00D54178"/>
    <w:rsid w:val="00D5422A"/>
    <w:rsid w:val="00D54D83"/>
    <w:rsid w:val="00D55F7A"/>
    <w:rsid w:val="00D57066"/>
    <w:rsid w:val="00D6241C"/>
    <w:rsid w:val="00D62463"/>
    <w:rsid w:val="00D624D5"/>
    <w:rsid w:val="00D63075"/>
    <w:rsid w:val="00D64FF3"/>
    <w:rsid w:val="00D65C57"/>
    <w:rsid w:val="00D6786D"/>
    <w:rsid w:val="00D711B6"/>
    <w:rsid w:val="00D72DD2"/>
    <w:rsid w:val="00D73D89"/>
    <w:rsid w:val="00D76165"/>
    <w:rsid w:val="00D763F0"/>
    <w:rsid w:val="00D773DE"/>
    <w:rsid w:val="00D779A9"/>
    <w:rsid w:val="00D80CC8"/>
    <w:rsid w:val="00D823AE"/>
    <w:rsid w:val="00D84F44"/>
    <w:rsid w:val="00D861BA"/>
    <w:rsid w:val="00D8627E"/>
    <w:rsid w:val="00D90107"/>
    <w:rsid w:val="00D9021F"/>
    <w:rsid w:val="00D91B90"/>
    <w:rsid w:val="00D92169"/>
    <w:rsid w:val="00D92C89"/>
    <w:rsid w:val="00D92EBD"/>
    <w:rsid w:val="00D9492B"/>
    <w:rsid w:val="00DA0B57"/>
    <w:rsid w:val="00DA1522"/>
    <w:rsid w:val="00DA41FD"/>
    <w:rsid w:val="00DA72D5"/>
    <w:rsid w:val="00DA738B"/>
    <w:rsid w:val="00DB077E"/>
    <w:rsid w:val="00DB0F27"/>
    <w:rsid w:val="00DB1A5F"/>
    <w:rsid w:val="00DB1BDF"/>
    <w:rsid w:val="00DB3577"/>
    <w:rsid w:val="00DB64B8"/>
    <w:rsid w:val="00DC0329"/>
    <w:rsid w:val="00DC279F"/>
    <w:rsid w:val="00DC6395"/>
    <w:rsid w:val="00DC6F26"/>
    <w:rsid w:val="00DD0C48"/>
    <w:rsid w:val="00DD34F2"/>
    <w:rsid w:val="00DD478E"/>
    <w:rsid w:val="00DD5455"/>
    <w:rsid w:val="00DD7B82"/>
    <w:rsid w:val="00DE051B"/>
    <w:rsid w:val="00DE0EE5"/>
    <w:rsid w:val="00DE141F"/>
    <w:rsid w:val="00DE24FE"/>
    <w:rsid w:val="00DE4E38"/>
    <w:rsid w:val="00DE52B4"/>
    <w:rsid w:val="00DE623C"/>
    <w:rsid w:val="00DE72EC"/>
    <w:rsid w:val="00DE7D2F"/>
    <w:rsid w:val="00DE7E60"/>
    <w:rsid w:val="00DF0D51"/>
    <w:rsid w:val="00DF20CC"/>
    <w:rsid w:val="00DF2790"/>
    <w:rsid w:val="00DF2912"/>
    <w:rsid w:val="00DF4249"/>
    <w:rsid w:val="00DF4276"/>
    <w:rsid w:val="00DF6CC7"/>
    <w:rsid w:val="00DF7203"/>
    <w:rsid w:val="00E00DEC"/>
    <w:rsid w:val="00E02E2E"/>
    <w:rsid w:val="00E03BC1"/>
    <w:rsid w:val="00E07546"/>
    <w:rsid w:val="00E10151"/>
    <w:rsid w:val="00E10E1A"/>
    <w:rsid w:val="00E111D7"/>
    <w:rsid w:val="00E11373"/>
    <w:rsid w:val="00E113F0"/>
    <w:rsid w:val="00E12807"/>
    <w:rsid w:val="00E133E4"/>
    <w:rsid w:val="00E140E0"/>
    <w:rsid w:val="00E213A4"/>
    <w:rsid w:val="00E21607"/>
    <w:rsid w:val="00E22E1B"/>
    <w:rsid w:val="00E2653A"/>
    <w:rsid w:val="00E26842"/>
    <w:rsid w:val="00E2709F"/>
    <w:rsid w:val="00E27771"/>
    <w:rsid w:val="00E27D5A"/>
    <w:rsid w:val="00E32802"/>
    <w:rsid w:val="00E3778B"/>
    <w:rsid w:val="00E42561"/>
    <w:rsid w:val="00E44799"/>
    <w:rsid w:val="00E4569B"/>
    <w:rsid w:val="00E45ACD"/>
    <w:rsid w:val="00E463C2"/>
    <w:rsid w:val="00E46E8C"/>
    <w:rsid w:val="00E4717A"/>
    <w:rsid w:val="00E51E30"/>
    <w:rsid w:val="00E5375E"/>
    <w:rsid w:val="00E55CDC"/>
    <w:rsid w:val="00E56969"/>
    <w:rsid w:val="00E6184F"/>
    <w:rsid w:val="00E61FF1"/>
    <w:rsid w:val="00E6666A"/>
    <w:rsid w:val="00E6747E"/>
    <w:rsid w:val="00E67A6E"/>
    <w:rsid w:val="00E72A7B"/>
    <w:rsid w:val="00E73834"/>
    <w:rsid w:val="00E73D20"/>
    <w:rsid w:val="00E77086"/>
    <w:rsid w:val="00E83B54"/>
    <w:rsid w:val="00E84D73"/>
    <w:rsid w:val="00E85046"/>
    <w:rsid w:val="00E8522F"/>
    <w:rsid w:val="00E855A1"/>
    <w:rsid w:val="00E87DA4"/>
    <w:rsid w:val="00E9061A"/>
    <w:rsid w:val="00E90D4F"/>
    <w:rsid w:val="00E9242F"/>
    <w:rsid w:val="00E928D4"/>
    <w:rsid w:val="00E96562"/>
    <w:rsid w:val="00E97EA0"/>
    <w:rsid w:val="00EA187F"/>
    <w:rsid w:val="00EA1DFE"/>
    <w:rsid w:val="00EA2976"/>
    <w:rsid w:val="00EA6396"/>
    <w:rsid w:val="00EA7696"/>
    <w:rsid w:val="00EB1B63"/>
    <w:rsid w:val="00EB550A"/>
    <w:rsid w:val="00EC1C67"/>
    <w:rsid w:val="00EC24AA"/>
    <w:rsid w:val="00EC44D7"/>
    <w:rsid w:val="00EC527B"/>
    <w:rsid w:val="00EC6148"/>
    <w:rsid w:val="00EC6991"/>
    <w:rsid w:val="00EC6B4A"/>
    <w:rsid w:val="00EC6E5D"/>
    <w:rsid w:val="00ED1AD9"/>
    <w:rsid w:val="00ED4587"/>
    <w:rsid w:val="00ED4687"/>
    <w:rsid w:val="00ED4852"/>
    <w:rsid w:val="00EE0E57"/>
    <w:rsid w:val="00EE0ED2"/>
    <w:rsid w:val="00EE3D77"/>
    <w:rsid w:val="00EE510D"/>
    <w:rsid w:val="00EE71CC"/>
    <w:rsid w:val="00EE79FD"/>
    <w:rsid w:val="00EF29F6"/>
    <w:rsid w:val="00EF465B"/>
    <w:rsid w:val="00EF4C2F"/>
    <w:rsid w:val="00EF4C70"/>
    <w:rsid w:val="00EF6564"/>
    <w:rsid w:val="00EF78E2"/>
    <w:rsid w:val="00F00011"/>
    <w:rsid w:val="00F00D0E"/>
    <w:rsid w:val="00F00F0F"/>
    <w:rsid w:val="00F02318"/>
    <w:rsid w:val="00F058E0"/>
    <w:rsid w:val="00F06BA1"/>
    <w:rsid w:val="00F1083D"/>
    <w:rsid w:val="00F11847"/>
    <w:rsid w:val="00F12E64"/>
    <w:rsid w:val="00F15AE1"/>
    <w:rsid w:val="00F15F15"/>
    <w:rsid w:val="00F230FB"/>
    <w:rsid w:val="00F24EAE"/>
    <w:rsid w:val="00F2579E"/>
    <w:rsid w:val="00F2672A"/>
    <w:rsid w:val="00F2685F"/>
    <w:rsid w:val="00F31125"/>
    <w:rsid w:val="00F3145E"/>
    <w:rsid w:val="00F32555"/>
    <w:rsid w:val="00F32C23"/>
    <w:rsid w:val="00F33CDE"/>
    <w:rsid w:val="00F369C9"/>
    <w:rsid w:val="00F37BD4"/>
    <w:rsid w:val="00F4020D"/>
    <w:rsid w:val="00F44A48"/>
    <w:rsid w:val="00F46ECA"/>
    <w:rsid w:val="00F5250F"/>
    <w:rsid w:val="00F55F30"/>
    <w:rsid w:val="00F60454"/>
    <w:rsid w:val="00F60E6B"/>
    <w:rsid w:val="00F63C28"/>
    <w:rsid w:val="00F63DE3"/>
    <w:rsid w:val="00F649EF"/>
    <w:rsid w:val="00F64A56"/>
    <w:rsid w:val="00F66245"/>
    <w:rsid w:val="00F6745E"/>
    <w:rsid w:val="00F70312"/>
    <w:rsid w:val="00F71BDE"/>
    <w:rsid w:val="00F746A9"/>
    <w:rsid w:val="00F768FA"/>
    <w:rsid w:val="00F76C22"/>
    <w:rsid w:val="00F871FF"/>
    <w:rsid w:val="00F87BB5"/>
    <w:rsid w:val="00F90CBD"/>
    <w:rsid w:val="00F9110B"/>
    <w:rsid w:val="00F920ED"/>
    <w:rsid w:val="00F94BB6"/>
    <w:rsid w:val="00F96AAF"/>
    <w:rsid w:val="00F97ACE"/>
    <w:rsid w:val="00FA09B6"/>
    <w:rsid w:val="00FA0FD7"/>
    <w:rsid w:val="00FA23F3"/>
    <w:rsid w:val="00FA2EAA"/>
    <w:rsid w:val="00FA5102"/>
    <w:rsid w:val="00FB0242"/>
    <w:rsid w:val="00FB0690"/>
    <w:rsid w:val="00FB0956"/>
    <w:rsid w:val="00FB2C2F"/>
    <w:rsid w:val="00FB3480"/>
    <w:rsid w:val="00FB55E8"/>
    <w:rsid w:val="00FB5DC4"/>
    <w:rsid w:val="00FB6674"/>
    <w:rsid w:val="00FB6960"/>
    <w:rsid w:val="00FB6FE6"/>
    <w:rsid w:val="00FB7A51"/>
    <w:rsid w:val="00FB7E3C"/>
    <w:rsid w:val="00FC0181"/>
    <w:rsid w:val="00FC67F6"/>
    <w:rsid w:val="00FC7963"/>
    <w:rsid w:val="00FD10EA"/>
    <w:rsid w:val="00FD11A5"/>
    <w:rsid w:val="00FD1E46"/>
    <w:rsid w:val="00FD20E1"/>
    <w:rsid w:val="00FD6DB6"/>
    <w:rsid w:val="00FE25A2"/>
    <w:rsid w:val="00FE266E"/>
    <w:rsid w:val="00FE315A"/>
    <w:rsid w:val="00FE3949"/>
    <w:rsid w:val="00FE3CFC"/>
    <w:rsid w:val="00FE3FD1"/>
    <w:rsid w:val="00FE4718"/>
    <w:rsid w:val="00FE50ED"/>
    <w:rsid w:val="00FE5FEB"/>
    <w:rsid w:val="00FE6FEB"/>
    <w:rsid w:val="00FE7BB2"/>
    <w:rsid w:val="00FF267D"/>
    <w:rsid w:val="00FF371F"/>
    <w:rsid w:val="00FF4EC9"/>
    <w:rsid w:val="00FF4EEF"/>
    <w:rsid w:val="00FF5BF9"/>
    <w:rsid w:val="00FF64A9"/>
    <w:rsid w:val="00FF7FD2"/>
    <w:rsid w:val="14F55E9A"/>
    <w:rsid w:val="1A4D68BD"/>
    <w:rsid w:val="1B2444AD"/>
    <w:rsid w:val="1E8476B4"/>
    <w:rsid w:val="1EFE377D"/>
    <w:rsid w:val="20A7B0C4"/>
    <w:rsid w:val="282289F3"/>
    <w:rsid w:val="2DE58957"/>
    <w:rsid w:val="2F83B44C"/>
    <w:rsid w:val="31D62F47"/>
    <w:rsid w:val="339B477B"/>
    <w:rsid w:val="33F0703F"/>
    <w:rsid w:val="4ADC025F"/>
    <w:rsid w:val="4C8EBBCB"/>
    <w:rsid w:val="5BB31FA3"/>
    <w:rsid w:val="5C366119"/>
    <w:rsid w:val="60328A0F"/>
    <w:rsid w:val="61C1804F"/>
    <w:rsid w:val="620EF86A"/>
    <w:rsid w:val="6C092876"/>
    <w:rsid w:val="6EF39C75"/>
    <w:rsid w:val="70C363B6"/>
    <w:rsid w:val="722F6976"/>
    <w:rsid w:val="74BDA1A9"/>
    <w:rsid w:val="750E3FCA"/>
    <w:rsid w:val="7AC044F1"/>
    <w:rsid w:val="7D48BA7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5545FE4"/>
  <w15:docId w15:val="{A4B94CA2-FDE5-4C0E-82E7-A9478C3F98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ny">
    <w:name w:val="Normal"/>
    <w:qFormat/>
    <w:rsid w:val="00352E6C"/>
  </w:style>
  <w:style w:type="paragraph" w:styleId="Nagwek1">
    <w:name w:val="heading 1"/>
    <w:basedOn w:val="Normalny"/>
    <w:next w:val="Normalny"/>
    <w:link w:val="Nagwek1Znak"/>
    <w:uiPriority w:val="9"/>
    <w:qFormat/>
    <w:rsid w:val="00B02FE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14024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"/>
    <w:rsid w:val="00B02FE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kapitzlist">
    <w:name w:val="List Paragraph"/>
    <w:aliases w:val="Numerowanie,Odstavec,CP-UC,CP-Punkty,Bullet List,List - bullets,Equipment,Bullet 1,List Paragraph1,List Paragraph Char Char,b1,Figure_name,Numbered Indented Text,lp1,List Paragraph11,Ref,Use Case List Paragraph Char,List_TIS,Preambuła"/>
    <w:basedOn w:val="Normalny"/>
    <w:link w:val="AkapitzlistZnak"/>
    <w:uiPriority w:val="34"/>
    <w:qFormat/>
    <w:rsid w:val="00B02FE7"/>
    <w:pPr>
      <w:ind w:left="720"/>
      <w:contextualSpacing/>
    </w:pPr>
  </w:style>
  <w:style w:type="table" w:styleId="Tabela-Siatka">
    <w:name w:val="Table Grid"/>
    <w:basedOn w:val="Standardowy"/>
    <w:uiPriority w:val="39"/>
    <w:rsid w:val="00E46E8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Odwoaniedokomentarza">
    <w:name w:val="annotation reference"/>
    <w:basedOn w:val="Domylnaczcionkaakapitu"/>
    <w:uiPriority w:val="99"/>
    <w:unhideWhenUsed/>
    <w:rsid w:val="00C0519B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unhideWhenUsed/>
    <w:qFormat/>
    <w:rsid w:val="00C0519B"/>
    <w:pPr>
      <w:spacing w:line="240" w:lineRule="auto"/>
    </w:pPr>
    <w:rPr>
      <w:sz w:val="20"/>
      <w:szCs w:val="20"/>
    </w:rPr>
  </w:style>
  <w:style w:type="character" w:customStyle="1" w:styleId="TekstkomentarzaZnak">
    <w:name w:val="Tekst komentarza Znak"/>
    <w:basedOn w:val="Domylnaczcionkaakapitu"/>
    <w:link w:val="Tekstkomentarza"/>
    <w:uiPriority w:val="99"/>
    <w:qFormat/>
    <w:rsid w:val="00C0519B"/>
    <w:rPr>
      <w:sz w:val="20"/>
      <w:szCs w:val="20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C0519B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uiPriority w:val="99"/>
    <w:semiHidden/>
    <w:rsid w:val="00C0519B"/>
    <w:rPr>
      <w:b/>
      <w:bCs/>
      <w:sz w:val="20"/>
      <w:szCs w:val="20"/>
    </w:rPr>
  </w:style>
  <w:style w:type="paragraph" w:styleId="Poprawka">
    <w:name w:val="Revision"/>
    <w:hidden/>
    <w:uiPriority w:val="99"/>
    <w:semiHidden/>
    <w:rsid w:val="00EC6B4A"/>
    <w:pPr>
      <w:spacing w:after="0" w:line="240" w:lineRule="auto"/>
    </w:pPr>
  </w:style>
  <w:style w:type="character" w:customStyle="1" w:styleId="Nierozpoznanawzmianka1">
    <w:name w:val="Nierozpoznana wzmianka1"/>
    <w:basedOn w:val="Domylnaczcionkaakapitu"/>
    <w:uiPriority w:val="99"/>
    <w:unhideWhenUsed/>
    <w:rsid w:val="00703261"/>
    <w:rPr>
      <w:color w:val="605E5C"/>
      <w:shd w:val="clear" w:color="auto" w:fill="E1DFDD"/>
    </w:rPr>
  </w:style>
  <w:style w:type="character" w:customStyle="1" w:styleId="Wzmianka1">
    <w:name w:val="Wzmianka1"/>
    <w:basedOn w:val="Domylnaczcionkaakapitu"/>
    <w:uiPriority w:val="99"/>
    <w:unhideWhenUsed/>
    <w:rsid w:val="00703261"/>
    <w:rPr>
      <w:color w:val="2B579A"/>
      <w:shd w:val="clear" w:color="auto" w:fill="E1DFDD"/>
    </w:rPr>
  </w:style>
  <w:style w:type="character" w:customStyle="1" w:styleId="Nagwek2Znak">
    <w:name w:val="Nagłówek 2 Znak"/>
    <w:basedOn w:val="Domylnaczcionkaakapitu"/>
    <w:link w:val="Nagwek2"/>
    <w:uiPriority w:val="9"/>
    <w:rsid w:val="0014024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591873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591873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591873"/>
    <w:rPr>
      <w:vertAlign w:val="superscript"/>
    </w:rPr>
  </w:style>
  <w:style w:type="paragraph" w:styleId="Nagwek">
    <w:name w:val="header"/>
    <w:basedOn w:val="Normalny"/>
    <w:link w:val="NagwekZnak"/>
    <w:uiPriority w:val="99"/>
    <w:semiHidden/>
    <w:unhideWhenUsed/>
    <w:rsid w:val="00EE510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semiHidden/>
    <w:rsid w:val="00EE510D"/>
  </w:style>
  <w:style w:type="paragraph" w:styleId="Stopka">
    <w:name w:val="footer"/>
    <w:basedOn w:val="Normalny"/>
    <w:link w:val="StopkaZnak"/>
    <w:uiPriority w:val="99"/>
    <w:unhideWhenUsed/>
    <w:rsid w:val="00EE510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EE510D"/>
  </w:style>
  <w:style w:type="paragraph" w:styleId="Zwykytekst">
    <w:name w:val="Plain Text"/>
    <w:basedOn w:val="Normalny"/>
    <w:link w:val="ZwykytekstZnak"/>
    <w:uiPriority w:val="99"/>
    <w:semiHidden/>
    <w:unhideWhenUsed/>
    <w:rsid w:val="00600517"/>
    <w:pPr>
      <w:spacing w:after="0" w:line="240" w:lineRule="auto"/>
    </w:pPr>
    <w:rPr>
      <w:rFonts w:ascii="Calibri" w:hAnsi="Calibri"/>
      <w:szCs w:val="21"/>
    </w:rPr>
  </w:style>
  <w:style w:type="character" w:customStyle="1" w:styleId="ZwykytekstZnak">
    <w:name w:val="Zwykły tekst Znak"/>
    <w:basedOn w:val="Domylnaczcionkaakapitu"/>
    <w:link w:val="Zwykytekst"/>
    <w:uiPriority w:val="99"/>
    <w:semiHidden/>
    <w:rsid w:val="00600517"/>
    <w:rPr>
      <w:rFonts w:ascii="Calibri" w:hAnsi="Calibri"/>
      <w:szCs w:val="21"/>
    </w:rPr>
  </w:style>
  <w:style w:type="character" w:customStyle="1" w:styleId="AkapitzlistZnak">
    <w:name w:val="Akapit z listą Znak"/>
    <w:aliases w:val="Numerowanie Znak,Odstavec Znak,CP-UC Znak,CP-Punkty Znak,Bullet List Znak,List - bullets Znak,Equipment Znak,Bullet 1 Znak,List Paragraph1 Znak,List Paragraph Char Char Znak,b1 Znak,Figure_name Znak,Numbered Indented Text Znak"/>
    <w:basedOn w:val="Domylnaczcionkaakapitu"/>
    <w:link w:val="Akapitzlist"/>
    <w:uiPriority w:val="34"/>
    <w:qFormat/>
    <w:rsid w:val="00C308CF"/>
  </w:style>
  <w:style w:type="character" w:customStyle="1" w:styleId="hgkelc">
    <w:name w:val="hgkelc"/>
    <w:basedOn w:val="Domylnaczcionkaakapitu"/>
    <w:rsid w:val="00CF1C6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8932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694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391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154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microsoft.com/office/2011/relationships/commentsExtended" Target="commentsExtended.xm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comments" Target="comments.xml"/><Relationship Id="rId17" Type="http://schemas.openxmlformats.org/officeDocument/2006/relationships/package" Target="embeddings/Microsoft_Visio_Drawing11.vsdx"/><Relationship Id="rId2" Type="http://schemas.openxmlformats.org/officeDocument/2006/relationships/customXml" Target="../customXml/item2.xml"/><Relationship Id="rId16" Type="http://schemas.openxmlformats.org/officeDocument/2006/relationships/image" Target="media/image1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5" Type="http://schemas.openxmlformats.org/officeDocument/2006/relationships/styles" Target="styles.xml"/><Relationship Id="rId15" Type="http://schemas.microsoft.com/office/2018/08/relationships/commentsExtensible" Target="commentsExtensible.xml"/><Relationship Id="rId10" Type="http://schemas.openxmlformats.org/officeDocument/2006/relationships/header" Target="header1.xml"/><Relationship Id="rId19" Type="http://schemas.microsoft.com/office/2011/relationships/people" Target="people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microsoft.com/office/2016/09/relationships/commentsIds" Target="commentsIds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7E91642D2A7FE14094FBE969C375400D" ma:contentTypeVersion="4" ma:contentTypeDescription="Utwórz nowy dokument." ma:contentTypeScope="" ma:versionID="2a8fddedb122cff32d9102e0d007c9b8">
  <xsd:schema xmlns:xsd="http://www.w3.org/2001/XMLSchema" xmlns:xs="http://www.w3.org/2001/XMLSchema" xmlns:p="http://schemas.microsoft.com/office/2006/metadata/properties" xmlns:ns2="ebfe3a31-7482-4ec3-a587-9f741a9a054b" xmlns:ns3="2f7f035c-690a-4202-8196-f5d7448fdb1a" targetNamespace="http://schemas.microsoft.com/office/2006/metadata/properties" ma:root="true" ma:fieldsID="99ca2423f1fc489af7fc7de1de404aae" ns2:_="" ns3:_="">
    <xsd:import namespace="ebfe3a31-7482-4ec3-a587-9f741a9a054b"/>
    <xsd:import namespace="2f7f035c-690a-4202-8196-f5d7448fdb1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bfe3a31-7482-4ec3-a587-9f741a9a054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7f035c-690a-4202-8196-f5d7448fdb1a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Udostępnianie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Udostępnione dla — szczegóły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 zawartości"/>
        <xsd:element ref="dc:title" minOccurs="0" maxOccurs="1" ma:index="4" ma:displayName="Tytuł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AEA55A44-61D4-4CE7-8171-41CC087672D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bfe3a31-7482-4ec3-a587-9f741a9a054b"/>
    <ds:schemaRef ds:uri="2f7f035c-690a-4202-8196-f5d7448fdb1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A8A03F0-A3B2-46BA-AC10-B3F865ACA4A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0F87A43-DFE8-4656-9385-DCB7571D39B7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2</TotalTime>
  <Pages>12</Pages>
  <Words>2910</Words>
  <Characters>17463</Characters>
  <Application>Microsoft Office Word</Application>
  <DocSecurity>0</DocSecurity>
  <Lines>145</Lines>
  <Paragraphs>40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3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weł Koziej</dc:creator>
  <cp:keywords/>
  <dc:description/>
  <cp:lastModifiedBy>x176</cp:lastModifiedBy>
  <cp:revision>11</cp:revision>
  <dcterms:created xsi:type="dcterms:W3CDTF">2022-03-02T13:52:00Z</dcterms:created>
  <dcterms:modified xsi:type="dcterms:W3CDTF">2024-02-02T08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E91642D2A7FE14094FBE969C375400D</vt:lpwstr>
  </property>
</Properties>
</file>